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6"/>
  </p:notesMasterIdLst>
  <p:handoutMasterIdLst>
    <p:handoutMasterId r:id="rId27"/>
  </p:handoutMasterIdLst>
  <p:sldIdLst>
    <p:sldId id="346" r:id="rId4"/>
    <p:sldId id="341" r:id="rId5"/>
    <p:sldId id="308" r:id="rId6"/>
    <p:sldId id="344" r:id="rId7"/>
    <p:sldId id="340" r:id="rId8"/>
    <p:sldId id="342" r:id="rId9"/>
    <p:sldId id="319" r:id="rId10"/>
    <p:sldId id="310" r:id="rId11"/>
    <p:sldId id="312" r:id="rId12"/>
    <p:sldId id="313" r:id="rId13"/>
    <p:sldId id="338" r:id="rId14"/>
    <p:sldId id="327" r:id="rId15"/>
    <p:sldId id="318" r:id="rId16"/>
    <p:sldId id="315" r:id="rId17"/>
    <p:sldId id="347" r:id="rId18"/>
    <p:sldId id="328" r:id="rId19"/>
    <p:sldId id="314" r:id="rId20"/>
    <p:sldId id="321" r:id="rId21"/>
    <p:sldId id="322" r:id="rId22"/>
    <p:sldId id="329" r:id="rId23"/>
    <p:sldId id="330" r:id="rId24"/>
    <p:sldId id="331" r:id="rId25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1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29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44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597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5746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2895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044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193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33"/>
    <a:srgbClr val="99CC00"/>
    <a:srgbClr val="CC3399"/>
    <a:srgbClr val="336699"/>
    <a:srgbClr val="00CCCC"/>
    <a:srgbClr val="CCCC00"/>
    <a:srgbClr val="CC9900"/>
    <a:srgbClr val="FF9900"/>
    <a:srgbClr val="F2F0F0"/>
    <a:srgbClr val="D041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51" autoAdjust="0"/>
    <p:restoredTop sz="84698" autoAdjust="0"/>
  </p:normalViewPr>
  <p:slideViewPr>
    <p:cSldViewPr snapToGrid="0">
      <p:cViewPr>
        <p:scale>
          <a:sx n="100" d="100"/>
          <a:sy n="100" d="100"/>
        </p:scale>
        <p:origin x="-576" y="6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commentAuthors" Target="commentAuthor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600" dirty="0"/>
            <a:t>Acro’s methodology is flexible and can adopt the development processes to comply with the client’s defined project management standards</a:t>
          </a:r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600" dirty="0"/>
            <a:t>We will use State of </a:t>
          </a:r>
          <a:r>
            <a:rPr lang="en-US" sz="1600" dirty="0" err="1"/>
            <a:t>Mississippu</a:t>
          </a:r>
          <a:r>
            <a:rPr lang="en-US" sz="16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6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74A8FCDF-BA00-45F8-A831-4FBD129BEF96}" type="presOf" srcId="{EAE133CD-67AE-457B-B07F-4CC0FF29824A}" destId="{DABD2846-214C-4BDA-AEF6-DA07BBEFB0E5}" srcOrd="0" destOrd="0" presId="urn:microsoft.com/office/officeart/2008/layout/VerticalCurvedList"/>
    <dgm:cxn modelId="{23CCFFA9-DE7B-4FD0-96C2-E611FFC9A25D}" type="presOf" srcId="{7D9EA4AB-97FE-43E8-8C2E-3901AB7E6093}" destId="{62449A8D-4652-45D8-8806-05AA51E7C69F}" srcOrd="0" destOrd="0" presId="urn:microsoft.com/office/officeart/2008/layout/VerticalCurvedList"/>
    <dgm:cxn modelId="{8F93E660-AF6A-438F-B998-8097B2F8E024}" type="presOf" srcId="{43F8D599-79A3-40C2-87D4-8CAC209BD93B}" destId="{10BE6048-F0C8-4930-9AF9-5D367114E949}" srcOrd="0" destOrd="0" presId="urn:microsoft.com/office/officeart/2008/layout/VerticalCurvedList"/>
    <dgm:cxn modelId="{0FC05394-1D08-413E-944E-2BCF9DFBAFC7}" type="presOf" srcId="{0FB99FDF-0461-4838-B20B-7FA1390EDBF4}" destId="{8DC5FE5F-46EF-4122-AD55-0E57253D231F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59C1C040-681C-44EB-AF7C-DF1339C31FB6}" type="presOf" srcId="{0BF5BCA7-1F18-4735-BC65-3F74BF752ACA}" destId="{2F056160-396F-4269-9B6C-79BB1870521B}" srcOrd="0" destOrd="0" presId="urn:microsoft.com/office/officeart/2008/layout/VerticalCurvedList"/>
    <dgm:cxn modelId="{9C979882-7F6D-47F3-85D7-A2836FCAFBF6}" type="presParOf" srcId="{2F056160-396F-4269-9B6C-79BB1870521B}" destId="{405E8D05-3D7B-40CF-BCFA-6F8AA58F0740}" srcOrd="0" destOrd="0" presId="urn:microsoft.com/office/officeart/2008/layout/VerticalCurvedList"/>
    <dgm:cxn modelId="{DC1BF4A3-25F5-4593-8B3F-B27DA07ACF7B}" type="presParOf" srcId="{405E8D05-3D7B-40CF-BCFA-6F8AA58F0740}" destId="{1BB7DFF2-5C93-4A8B-B969-D4D273F7103B}" srcOrd="0" destOrd="0" presId="urn:microsoft.com/office/officeart/2008/layout/VerticalCurvedList"/>
    <dgm:cxn modelId="{5309DE3A-3308-4EA6-892C-96D143BF00EB}" type="presParOf" srcId="{1BB7DFF2-5C93-4A8B-B969-D4D273F7103B}" destId="{EB988918-B299-40EC-A191-5411B1E29FEB}" srcOrd="0" destOrd="0" presId="urn:microsoft.com/office/officeart/2008/layout/VerticalCurvedList"/>
    <dgm:cxn modelId="{BFD7F50F-6282-41AE-81C0-64C40F57BB53}" type="presParOf" srcId="{1BB7DFF2-5C93-4A8B-B969-D4D273F7103B}" destId="{DABD2846-214C-4BDA-AEF6-DA07BBEFB0E5}" srcOrd="1" destOrd="0" presId="urn:microsoft.com/office/officeart/2008/layout/VerticalCurvedList"/>
    <dgm:cxn modelId="{1924DE51-CA82-4AF8-B7C8-7526A64A0134}" type="presParOf" srcId="{1BB7DFF2-5C93-4A8B-B969-D4D273F7103B}" destId="{6FAC8339-0042-4D5A-86EB-254B48FA4C8C}" srcOrd="2" destOrd="0" presId="urn:microsoft.com/office/officeart/2008/layout/VerticalCurvedList"/>
    <dgm:cxn modelId="{F8F2FFF4-9001-4BF3-995D-F968221986D2}" type="presParOf" srcId="{1BB7DFF2-5C93-4A8B-B969-D4D273F7103B}" destId="{2643F972-831C-4EC3-8895-5D3699A937B8}" srcOrd="3" destOrd="0" presId="urn:microsoft.com/office/officeart/2008/layout/VerticalCurvedList"/>
    <dgm:cxn modelId="{6119FA9B-C066-45BD-9CFE-8B117FAE84A3}" type="presParOf" srcId="{405E8D05-3D7B-40CF-BCFA-6F8AA58F0740}" destId="{8DC5FE5F-46EF-4122-AD55-0E57253D231F}" srcOrd="1" destOrd="0" presId="urn:microsoft.com/office/officeart/2008/layout/VerticalCurvedList"/>
    <dgm:cxn modelId="{5071E331-0C6E-4654-AF39-404D96034917}" type="presParOf" srcId="{405E8D05-3D7B-40CF-BCFA-6F8AA58F0740}" destId="{7520049C-F934-41F6-99CC-6740B2D266E9}" srcOrd="2" destOrd="0" presId="urn:microsoft.com/office/officeart/2008/layout/VerticalCurvedList"/>
    <dgm:cxn modelId="{69EAB8D2-F14A-4B8E-8AD0-586AEB5AFF0A}" type="presParOf" srcId="{7520049C-F934-41F6-99CC-6740B2D266E9}" destId="{07C539BE-242E-46F8-9017-7CDF74A88914}" srcOrd="0" destOrd="0" presId="urn:microsoft.com/office/officeart/2008/layout/VerticalCurvedList"/>
    <dgm:cxn modelId="{AA08E77B-01E9-46E5-BA3A-BA92BE43A2F5}" type="presParOf" srcId="{405E8D05-3D7B-40CF-BCFA-6F8AA58F0740}" destId="{10BE6048-F0C8-4930-9AF9-5D367114E949}" srcOrd="3" destOrd="0" presId="urn:microsoft.com/office/officeart/2008/layout/VerticalCurvedList"/>
    <dgm:cxn modelId="{FA41036C-550B-4F09-B72E-5E25F761455B}" type="presParOf" srcId="{405E8D05-3D7B-40CF-BCFA-6F8AA58F0740}" destId="{74C8DFC3-3FEB-4740-BE95-CE3D5CCB3189}" srcOrd="4" destOrd="0" presId="urn:microsoft.com/office/officeart/2008/layout/VerticalCurvedList"/>
    <dgm:cxn modelId="{00750FC1-5232-4569-ACC4-96FA9F6EE3C3}" type="presParOf" srcId="{74C8DFC3-3FEB-4740-BE95-CE3D5CCB3189}" destId="{BB475319-C2B4-4F7A-9AEB-2C3D77DB0CB1}" srcOrd="0" destOrd="0" presId="urn:microsoft.com/office/officeart/2008/layout/VerticalCurvedList"/>
    <dgm:cxn modelId="{1D3571C9-B145-4BAA-8961-8E8646FD5CC1}" type="presParOf" srcId="{405E8D05-3D7B-40CF-BCFA-6F8AA58F0740}" destId="{62449A8D-4652-45D8-8806-05AA51E7C69F}" srcOrd="5" destOrd="0" presId="urn:microsoft.com/office/officeart/2008/layout/VerticalCurvedList"/>
    <dgm:cxn modelId="{59D0DFD6-B6E6-4BE0-BC6B-FED951443A10}" type="presParOf" srcId="{405E8D05-3D7B-40CF-BCFA-6F8AA58F0740}" destId="{4A66855A-17B6-485D-9D2E-E623F7BC4F51}" srcOrd="6" destOrd="0" presId="urn:microsoft.com/office/officeart/2008/layout/VerticalCurvedList"/>
    <dgm:cxn modelId="{50580DB5-5163-49AE-AB4D-E692F3B164F6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400" dirty="0"/>
            <a:t>Identify and </a:t>
          </a:r>
          <a:r>
            <a:rPr lang="en-US" sz="1400" b="0" dirty="0">
              <a:solidFill>
                <a:schemeClr val="tx1"/>
              </a:solidFill>
            </a:rPr>
            <a:t>document </a:t>
          </a:r>
          <a:r>
            <a:rPr lang="en-US" sz="14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4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4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4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4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4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49054" custLinFactNeighborX="668" custLinFactNeighborY="-4890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83743" custLinFactNeighborX="1336" custLinFactNeighborY="-3255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14287" custLinFactNeighborX="668" custLinFactNeighborY="-164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04886" custLinFactNeighborX="1324" custLinFactNeighborY="-210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’s methodology is flexible and can adopt the development processes to comply with the client’s defined project management standards</a:t>
          </a:r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use State of </a:t>
          </a:r>
          <a:r>
            <a:rPr lang="en-US" sz="1600" kern="1200" dirty="0" err="1"/>
            <a:t>Mississippu</a:t>
          </a:r>
          <a:r>
            <a:rPr lang="en-US" sz="16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19133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319337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921781"/>
          <a:ext cx="1901212" cy="108956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dentify and </a:t>
          </a:r>
          <a:r>
            <a:rPr lang="en-US" sz="1400" b="0" kern="1200" dirty="0">
              <a:solidFill>
                <a:schemeClr val="tx1"/>
              </a:solidFill>
            </a:rPr>
            <a:t>document </a:t>
          </a:r>
          <a:r>
            <a:rPr lang="en-US" sz="1400" kern="1200" dirty="0"/>
            <a:t>the Risk and assign resource(s) for mitigation analysis</a:t>
          </a:r>
        </a:p>
      </dsp:txBody>
      <dsp:txXfrm>
        <a:off x="86521" y="921781"/>
        <a:ext cx="1901212" cy="1089561"/>
      </dsp:txXfrm>
    </dsp:sp>
    <dsp:sp modelId="{A76A8B3E-E4FA-4E82-95B0-9FE59AAD13BE}">
      <dsp:nvSpPr>
        <dsp:cNvPr id="0" name=""/>
        <dsp:cNvSpPr/>
      </dsp:nvSpPr>
      <dsp:spPr>
        <a:xfrm>
          <a:off x="1975033" y="419263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719467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313629"/>
          <a:ext cx="1901212" cy="18126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313629"/>
        <a:ext cx="1901212" cy="1812644"/>
      </dsp:txXfrm>
    </dsp:sp>
    <dsp:sp modelId="{5B743F4C-EE9D-4899-A650-9E13B28713EB}">
      <dsp:nvSpPr>
        <dsp:cNvPr id="0" name=""/>
        <dsp:cNvSpPr/>
      </dsp:nvSpPr>
      <dsp:spPr>
        <a:xfrm>
          <a:off x="3876245" y="819393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119597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1728309"/>
          <a:ext cx="1901212" cy="2490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Planning involves the definition of prevention and mitigation strategies</a:t>
          </a:r>
        </a:p>
      </dsp:txBody>
      <dsp:txXfrm>
        <a:off x="3888945" y="1728309"/>
        <a:ext cx="1901212" cy="2490319"/>
      </dsp:txXfrm>
    </dsp:sp>
    <dsp:sp modelId="{429EE201-47A5-4072-91D9-0A2418764CFC}">
      <dsp:nvSpPr>
        <dsp:cNvPr id="0" name=""/>
        <dsp:cNvSpPr/>
      </dsp:nvSpPr>
      <dsp:spPr>
        <a:xfrm>
          <a:off x="5777458" y="1219523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519727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125311"/>
          <a:ext cx="1933382" cy="23122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Continuous review of risks and revision of mitigation strategies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125311"/>
        <a:ext cx="1933382" cy="23122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5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9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4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3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9" y="6409520"/>
            <a:ext cx="3774559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1" y="6356355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450850" y="1539875"/>
            <a:ext cx="8172451" cy="1111250"/>
            <a:chOff x="374650" y="1946275"/>
            <a:chExt cx="8172451" cy="1111250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FF99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0850" y="2247900"/>
            <a:ext cx="8172451" cy="1111250"/>
            <a:chOff x="374650" y="1946275"/>
            <a:chExt cx="8172451" cy="1111250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00CCC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53390" y="2943226"/>
            <a:ext cx="8172451" cy="1111250"/>
            <a:chOff x="374650" y="1946275"/>
            <a:chExt cx="8172451" cy="1111250"/>
          </a:xfrm>
        </p:grpSpPr>
        <p:sp>
          <p:nvSpPr>
            <p:cNvPr id="17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3366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78790" y="3600452"/>
            <a:ext cx="8172451" cy="1111250"/>
            <a:chOff x="374650" y="1946275"/>
            <a:chExt cx="8172451" cy="1111250"/>
          </a:xfrm>
        </p:grpSpPr>
        <p:sp>
          <p:nvSpPr>
            <p:cNvPr id="20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CC33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78790" y="4318002"/>
            <a:ext cx="8172451" cy="1111250"/>
            <a:chOff x="374650" y="1946275"/>
            <a:chExt cx="8172451" cy="1111250"/>
          </a:xfrm>
        </p:grpSpPr>
        <p:sp>
          <p:nvSpPr>
            <p:cNvPr id="23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99CC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481330" y="5003803"/>
            <a:ext cx="8172451" cy="1111250"/>
            <a:chOff x="374650" y="1946275"/>
            <a:chExt cx="8172451" cy="1111250"/>
          </a:xfrm>
        </p:grpSpPr>
        <p:sp>
          <p:nvSpPr>
            <p:cNvPr id="26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FF66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2222500" y="1635403"/>
            <a:ext cx="19702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</a:t>
            </a:r>
            <a:r>
              <a:rPr lang="en-US" sz="2000" dirty="0" smtClean="0"/>
              <a:t>Objective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2222500" y="2328039"/>
            <a:ext cx="16035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Scop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224081" y="3018601"/>
            <a:ext cx="19862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Approach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219318" y="3670240"/>
            <a:ext cx="18797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Timeline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220106" y="4379090"/>
            <a:ext cx="3150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Roles &amp; Organization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217859" y="5074416"/>
            <a:ext cx="23802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Management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53390" y="2086769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Y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53390" y="283289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AT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3390" y="352504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HOW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59740" y="419814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E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78790" y="4887119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O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91490" y="551894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CONTROL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53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10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1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37" name="TextBox 3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  <p:sp>
        <p:nvSpPr>
          <p:cNvPr id="49" name="Rectangle 3"/>
          <p:cNvSpPr txBox="1">
            <a:spLocks noChangeArrowheads="1"/>
          </p:cNvSpPr>
          <p:nvPr/>
        </p:nvSpPr>
        <p:spPr bwMode="auto">
          <a:xfrm flipH="1">
            <a:off x="457200" y="48352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hange Management</a:t>
            </a:r>
            <a:endParaRPr lang="en-US" kern="0" dirty="0">
              <a:latin typeface="+mn-lt"/>
            </a:endParaRPr>
          </a:p>
        </p:txBody>
      </p:sp>
      <p:graphicFrame>
        <p:nvGraphicFramePr>
          <p:cNvPr id="50" name="Diagram 49"/>
          <p:cNvGraphicFramePr/>
          <p:nvPr>
            <p:extLst>
              <p:ext uri="{D42A27DB-BD31-4B8C-83A1-F6EECF244321}">
                <p14:modId xmlns:p14="http://schemas.microsoft.com/office/powerpoint/2010/main" val="199273895"/>
              </p:ext>
            </p:extLst>
          </p:nvPr>
        </p:nvGraphicFramePr>
        <p:xfrm>
          <a:off x="626166" y="14986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56" name="Group 55"/>
          <p:cNvGrpSpPr/>
          <p:nvPr/>
        </p:nvGrpSpPr>
        <p:grpSpPr>
          <a:xfrm>
            <a:off x="159042" y="1686516"/>
            <a:ext cx="8861634" cy="4584409"/>
            <a:chOff x="206667" y="1553166"/>
            <a:chExt cx="8861634" cy="4584409"/>
          </a:xfrm>
        </p:grpSpPr>
        <p:grpSp>
          <p:nvGrpSpPr>
            <p:cNvPr id="55" name="Group 54"/>
            <p:cNvGrpSpPr/>
            <p:nvPr/>
          </p:nvGrpSpPr>
          <p:grpSpPr>
            <a:xfrm>
              <a:off x="206667" y="1553166"/>
              <a:ext cx="8861634" cy="4584409"/>
              <a:chOff x="206667" y="1486491"/>
              <a:chExt cx="8861634" cy="4584409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6808085" y="1486491"/>
                <a:ext cx="2260216" cy="4584409"/>
                <a:chOff x="6808085" y="1486491"/>
                <a:chExt cx="2260216" cy="4584409"/>
              </a:xfrm>
            </p:grpSpPr>
            <p:sp>
              <p:nvSpPr>
                <p:cNvPr id="16" name="Parallelogram 15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4612823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596D0B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xmlns="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6988966" y="1499495"/>
                  <a:ext cx="2079335" cy="4571405"/>
                </a:xfrm>
                <a:prstGeom prst="rect">
                  <a:avLst/>
                </a:prstGeom>
                <a:solidFill>
                  <a:srgbClr val="FE76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</p:grpSp>
          <p:grpSp>
            <p:nvGrpSpPr>
              <p:cNvPr id="9" name="Group 8"/>
              <p:cNvGrpSpPr/>
              <p:nvPr/>
            </p:nvGrpSpPr>
            <p:grpSpPr>
              <a:xfrm>
                <a:off x="206667" y="1486500"/>
                <a:ext cx="2079335" cy="4571405"/>
                <a:chOff x="206667" y="1486500"/>
                <a:chExt cx="2079335" cy="4571405"/>
              </a:xfrm>
            </p:grpSpPr>
            <p:sp>
              <p:nvSpPr>
                <p:cNvPr id="6" name="Rectangle 5">
                  <a:extLst>
                    <a:ext uri="{FF2B5EF4-FFF2-40B4-BE49-F238E27FC236}">
                      <a16:creationId xmlns:a16="http://schemas.microsoft.com/office/drawing/2014/main" xmlns="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206667" y="1486500"/>
                  <a:ext cx="2079335" cy="4571405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  <p:grpSp>
              <p:nvGrpSpPr>
                <p:cNvPr id="8" name="Group 7"/>
                <p:cNvGrpSpPr/>
                <p:nvPr/>
              </p:nvGrpSpPr>
              <p:grpSpPr>
                <a:xfrm>
                  <a:off x="206667" y="1512193"/>
                  <a:ext cx="2079335" cy="4459505"/>
                  <a:chOff x="206667" y="1512193"/>
                  <a:chExt cx="2079335" cy="4459505"/>
                </a:xfrm>
              </p:grpSpPr>
              <p:sp>
                <p:nvSpPr>
                  <p:cNvPr id="2" name="TextBox 1"/>
                  <p:cNvSpPr txBox="1"/>
                  <p:nvPr/>
                </p:nvSpPr>
                <p:spPr>
                  <a:xfrm>
                    <a:off x="206667" y="3078608"/>
                    <a:ext cx="2079335" cy="2893090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Weekly Management status review with State’s projec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Issue, Risks and Action items  will be reviewed in the weekly meeting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Monthly status review with stakeholders including Executive Managemen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endParaRPr lang="en-US" sz="1400" dirty="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3" name="TextBox 2"/>
                  <p:cNvSpPr txBox="1"/>
                  <p:nvPr/>
                </p:nvSpPr>
                <p:spPr>
                  <a:xfrm>
                    <a:off x="206667" y="1512193"/>
                    <a:ext cx="2079335" cy="1200318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lvl="0" algn="ctr"/>
                    <a:r>
                      <a:rPr lang="en-US" b="1" dirty="0">
                        <a:solidFill>
                          <a:schemeClr val="bg1"/>
                        </a:solidFill>
                      </a:rPr>
                      <a:t>Status review meetings / conference calls</a:t>
                    </a:r>
                  </a:p>
                  <a:p>
                    <a:pPr algn="ctr"/>
                    <a:endParaRPr lang="en-US" dirty="0">
                      <a:solidFill>
                        <a:schemeClr val="bg1"/>
                      </a:solidFill>
                    </a:endParaRPr>
                  </a:p>
                </p:txBody>
              </p:sp>
              <p:pic>
                <p:nvPicPr>
                  <p:cNvPr id="25602" name="Picture 2" descr="C:\Users\siddharths\Downloads\businessmen-having-a-meeting.png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44402" y="2352576"/>
                    <a:ext cx="803873" cy="803873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</p:grpSp>
          <p:grpSp>
            <p:nvGrpSpPr>
              <p:cNvPr id="54" name="Group 53"/>
              <p:cNvGrpSpPr/>
              <p:nvPr/>
            </p:nvGrpSpPr>
            <p:grpSpPr>
              <a:xfrm>
                <a:off x="2286002" y="1486498"/>
                <a:ext cx="2261871" cy="4584396"/>
                <a:chOff x="2286002" y="1486498"/>
                <a:chExt cx="2261871" cy="4584396"/>
              </a:xfrm>
            </p:grpSpPr>
            <p:sp>
              <p:nvSpPr>
                <p:cNvPr id="7" name="Parallelogram 6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90740" y="3694752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1202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11" name="Group 10"/>
                <p:cNvGrpSpPr/>
                <p:nvPr/>
              </p:nvGrpSpPr>
              <p:grpSpPr>
                <a:xfrm>
                  <a:off x="2466883" y="1486498"/>
                  <a:ext cx="2080990" cy="4571405"/>
                  <a:chOff x="2466883" y="1486498"/>
                  <a:chExt cx="2080990" cy="4571405"/>
                </a:xfrm>
              </p:grpSpPr>
              <p:sp>
                <p:nvSpPr>
                  <p:cNvPr id="14" name="Rectangle 13">
                    <a:extLst>
                      <a:ext uri="{FF2B5EF4-FFF2-40B4-BE49-F238E27FC236}">
                        <a16:creationId xmlns:a16="http://schemas.microsoft.com/office/drawing/2014/main" xmlns="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2468538" y="1486498"/>
                    <a:ext cx="2079335" cy="4571405"/>
                  </a:xfrm>
                  <a:prstGeom prst="rect">
                    <a:avLst/>
                  </a:prstGeom>
                  <a:solidFill>
                    <a:srgbClr val="009999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466883" y="1706242"/>
                    <a:ext cx="2079335" cy="3795225"/>
                    <a:chOff x="2466883" y="1706242"/>
                    <a:chExt cx="2079335" cy="3795225"/>
                  </a:xfrm>
                </p:grpSpPr>
                <p:sp>
                  <p:nvSpPr>
                    <p:cNvPr id="18" name="TextBox 17"/>
                    <p:cNvSpPr txBox="1"/>
                    <p:nvPr/>
                  </p:nvSpPr>
                  <p:spPr>
                    <a:xfrm>
                      <a:off x="2466883" y="3039265"/>
                      <a:ext cx="2079335" cy="246220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Scheduled as per pre-identified milestone dates in the project plan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Conduct lessons learned sessions for continuous improvement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Phase exit checklists to ensure completion of all the steps</a:t>
                      </a:r>
                    </a:p>
                  </p:txBody>
                </p:sp>
                <p:sp>
                  <p:nvSpPr>
                    <p:cNvPr id="19" name="TextBox 18"/>
                    <p:cNvSpPr txBox="1"/>
                    <p:nvPr/>
                  </p:nvSpPr>
                  <p:spPr>
                    <a:xfrm>
                      <a:off x="2466883" y="1706242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>
                          <a:solidFill>
                            <a:schemeClr val="bg1"/>
                          </a:solidFill>
                        </a:rPr>
                        <a:t>Phase exit </a:t>
                      </a:r>
                      <a:endParaRPr lang="en-US" b="1" dirty="0" smtClean="0">
                        <a:solidFill>
                          <a:schemeClr val="bg1"/>
                        </a:solidFill>
                      </a:endParaRPr>
                    </a:p>
                    <a:p>
                      <a:pPr lvl="0"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meeting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p:txBody>
                </p:sp>
                <p:pic>
                  <p:nvPicPr>
                    <p:cNvPr id="25603" name="Picture 3" descr="C:\Users\siddharths\Downloads\business-people-meeting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3259564" y="2427046"/>
                      <a:ext cx="525041" cy="525041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  <p:grpSp>
            <p:nvGrpSpPr>
              <p:cNvPr id="53" name="Group 52"/>
              <p:cNvGrpSpPr/>
              <p:nvPr/>
            </p:nvGrpSpPr>
            <p:grpSpPr>
              <a:xfrm>
                <a:off x="4547872" y="1486491"/>
                <a:ext cx="2260215" cy="4571409"/>
                <a:chOff x="4547872" y="1486491"/>
                <a:chExt cx="2260215" cy="4571409"/>
              </a:xfrm>
            </p:grpSpPr>
            <p:sp>
              <p:nvSpPr>
                <p:cNvPr id="12" name="Parallelogram 11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2352610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0544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50" name="Group 49"/>
                <p:cNvGrpSpPr/>
                <p:nvPr/>
              </p:nvGrpSpPr>
              <p:grpSpPr>
                <a:xfrm>
                  <a:off x="4727483" y="1486495"/>
                  <a:ext cx="2080604" cy="4571405"/>
                  <a:chOff x="4727483" y="1486495"/>
                  <a:chExt cx="2080604" cy="4571405"/>
                </a:xfrm>
              </p:grpSpPr>
              <p:sp>
                <p:nvSpPr>
                  <p:cNvPr id="15" name="Rectangle 14">
                    <a:extLst>
                      <a:ext uri="{FF2B5EF4-FFF2-40B4-BE49-F238E27FC236}">
                        <a16:creationId xmlns:a16="http://schemas.microsoft.com/office/drawing/2014/main" xmlns="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4728752" y="1486495"/>
                    <a:ext cx="2079335" cy="4571405"/>
                  </a:xfrm>
                  <a:prstGeom prst="rect">
                    <a:avLst/>
                  </a:prstGeom>
                  <a:solidFill>
                    <a:srgbClr val="B1DB15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3" name="Group 12"/>
                  <p:cNvGrpSpPr/>
                  <p:nvPr/>
                </p:nvGrpSpPr>
                <p:grpSpPr>
                  <a:xfrm>
                    <a:off x="4727483" y="1744344"/>
                    <a:ext cx="2079335" cy="4256303"/>
                    <a:chOff x="4727483" y="1744344"/>
                    <a:chExt cx="2079335" cy="4256303"/>
                  </a:xfrm>
                </p:grpSpPr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4727483" y="3107557"/>
                      <a:ext cx="2079335" cy="2893090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Weekly Status Report will be sent to all stakeholders 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Project status dashboards will be used to maintain the visibility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Minutes of all the review meetings will be circulated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harePoint site will be setup to archive all status reports </a:t>
                      </a:r>
                    </a:p>
                  </p:txBody>
                </p:sp>
                <p:sp>
                  <p:nvSpPr>
                    <p:cNvPr id="21" name="TextBox 20"/>
                    <p:cNvSpPr txBox="1"/>
                    <p:nvPr/>
                  </p:nvSpPr>
                  <p:spPr>
                    <a:xfrm>
                      <a:off x="4727483" y="1744344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/>
                        <a:t>Status </a:t>
                      </a:r>
                      <a:endParaRPr lang="en-US" b="1" dirty="0" smtClean="0"/>
                    </a:p>
                    <a:p>
                      <a:pPr lvl="0" algn="ctr"/>
                      <a:r>
                        <a:rPr lang="en-US" b="1" dirty="0" smtClean="0"/>
                        <a:t>Reporting</a:t>
                      </a:r>
                      <a:endParaRPr lang="en-US" dirty="0"/>
                    </a:p>
                  </p:txBody>
                </p:sp>
                <p:pic>
                  <p:nvPicPr>
                    <p:cNvPr id="25604" name="Picture 4" descr="C:\Users\siddharths\Downloads\progress-report (1)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443013" y="2427043"/>
                      <a:ext cx="576788" cy="57678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</p:grpSp>
        <p:grpSp>
          <p:nvGrpSpPr>
            <p:cNvPr id="51" name="Group 50"/>
            <p:cNvGrpSpPr/>
            <p:nvPr/>
          </p:nvGrpSpPr>
          <p:grpSpPr>
            <a:xfrm>
              <a:off x="6988966" y="1922139"/>
              <a:ext cx="2079335" cy="3033758"/>
              <a:chOff x="6988966" y="1922139"/>
              <a:chExt cx="2079335" cy="3033758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988966" y="3140025"/>
                <a:ext cx="2079335" cy="181587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marL="285718" indent="-285718">
                  <a:buFont typeface="Arial" panose="020B0604020202020204" pitchFamily="34" charset="0"/>
                  <a:buChar char="•"/>
                </a:pPr>
                <a:r>
                  <a:rPr lang="en-US" sz="1400" dirty="0">
                    <a:solidFill>
                      <a:schemeClr val="bg1"/>
                    </a:solidFill>
                  </a:rPr>
                  <a:t>Issues and Risks will be escalated to State and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1400" dirty="0">
                    <a:solidFill>
                      <a:schemeClr val="bg1"/>
                    </a:solidFill>
                  </a:rPr>
                  <a:t> Executive Management if they are not mutually addressed by the project teams within seven days.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6988966" y="1922139"/>
                <a:ext cx="2079335" cy="36932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lvl="0" algn="ctr"/>
                <a:r>
                  <a:rPr lang="en-US" b="1" dirty="0"/>
                  <a:t>Escalation</a:t>
                </a:r>
                <a:endParaRPr lang="en-US" dirty="0"/>
              </a:p>
            </p:txBody>
          </p:sp>
          <p:pic>
            <p:nvPicPr>
              <p:cNvPr id="25605" name="Picture 5" descr="C:\Users\siddharths\Downloads\complaint.pn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3512" y="2352574"/>
                <a:ext cx="530439" cy="53043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1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62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88" name="TextBox 87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11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66156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8157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95409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8" y="1566261"/>
            <a:ext cx="8326512" cy="953155"/>
            <a:chOff x="3925455" y="1191491"/>
            <a:chExt cx="8472086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1</a:t>
                </a: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7203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2</a:t>
                </a: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489828" y="3864867"/>
            <a:ext cx="8412872" cy="1029556"/>
            <a:chOff x="489828" y="3760092"/>
            <a:chExt cx="8412872" cy="1029556"/>
          </a:xfrm>
        </p:grpSpPr>
        <p:sp>
          <p:nvSpPr>
            <p:cNvPr id="48" name="Rectangle 47"/>
            <p:cNvSpPr/>
            <p:nvPr/>
          </p:nvSpPr>
          <p:spPr>
            <a:xfrm>
              <a:off x="598760" y="3836493"/>
              <a:ext cx="8303940" cy="953155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489828" y="3760092"/>
              <a:ext cx="8326510" cy="953155"/>
              <a:chOff x="3925455" y="1191491"/>
              <a:chExt cx="8472083" cy="969818"/>
            </a:xfrm>
          </p:grpSpPr>
          <p:sp>
            <p:nvSpPr>
              <p:cNvPr id="61" name="Rectangle 60"/>
              <p:cNvSpPr/>
              <p:nvPr/>
            </p:nvSpPr>
            <p:spPr>
              <a:xfrm>
                <a:off x="4895270" y="1191491"/>
                <a:ext cx="7502268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2" name="Group 61"/>
              <p:cNvGrpSpPr/>
              <p:nvPr/>
            </p:nvGrpSpPr>
            <p:grpSpPr>
              <a:xfrm>
                <a:off x="3925455" y="1191491"/>
                <a:ext cx="1178646" cy="969818"/>
                <a:chOff x="3925455" y="1191491"/>
                <a:chExt cx="1178646" cy="969818"/>
              </a:xfrm>
            </p:grpSpPr>
            <p:sp>
              <p:nvSpPr>
                <p:cNvPr id="63" name="Rectangle 62"/>
                <p:cNvSpPr/>
                <p:nvPr/>
              </p:nvSpPr>
              <p:spPr>
                <a:xfrm>
                  <a:off x="3925455" y="1191491"/>
                  <a:ext cx="969818" cy="969818"/>
                </a:xfrm>
                <a:prstGeom prst="rect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3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03</a:t>
                  </a:r>
                </a:p>
              </p:txBody>
            </p:sp>
            <p:sp>
              <p:nvSpPr>
                <p:cNvPr id="64" name="Isosceles Triangle 63"/>
                <p:cNvSpPr/>
                <p:nvPr/>
              </p:nvSpPr>
              <p:spPr>
                <a:xfrm rot="5400000">
                  <a:off x="4803124" y="1537059"/>
                  <a:ext cx="323272" cy="278683"/>
                </a:xfrm>
                <a:prstGeom prst="triangle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grpSp>
        <p:nvGrpSpPr>
          <p:cNvPr id="70" name="Group 69"/>
          <p:cNvGrpSpPr/>
          <p:nvPr/>
        </p:nvGrpSpPr>
        <p:grpSpPr>
          <a:xfrm>
            <a:off x="1761354" y="1570463"/>
            <a:ext cx="6879726" cy="794245"/>
            <a:chOff x="4481981" y="1063155"/>
            <a:chExt cx="7000005" cy="808133"/>
          </a:xfrm>
        </p:grpSpPr>
        <p:sp>
          <p:nvSpPr>
            <p:cNvPr id="71" name="TextBox 70"/>
            <p:cNvSpPr txBox="1"/>
            <p:nvPr/>
          </p:nvSpPr>
          <p:spPr>
            <a:xfrm>
              <a:off x="4481982" y="1063155"/>
              <a:ext cx="2937088" cy="344474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Identifica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481981" y="1284117"/>
              <a:ext cx="7000005" cy="58717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will log and monitor issues during contract period. Information captured is :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 number, Issue identification date, Description of issue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sources assigned responsibility for resolution, Resolution date, Resolution description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761354" y="2705919"/>
            <a:ext cx="6982595" cy="953926"/>
            <a:chOff x="4481981" y="1183331"/>
            <a:chExt cx="7104672" cy="970602"/>
          </a:xfrm>
        </p:grpSpPr>
        <p:sp>
          <p:nvSpPr>
            <p:cNvPr id="74" name="TextBox 73"/>
            <p:cNvSpPr txBox="1"/>
            <p:nvPr/>
          </p:nvSpPr>
          <p:spPr>
            <a:xfrm>
              <a:off x="4481982" y="1183331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Prioritization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481981" y="1402355"/>
              <a:ext cx="7104672" cy="751578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are assigned priority levels in mutual agreement by the State and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igh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dium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r Low - </a:t>
              </a: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61354" y="3847082"/>
            <a:ext cx="6879725" cy="678387"/>
            <a:chOff x="4481982" y="1105796"/>
            <a:chExt cx="4146223" cy="690247"/>
          </a:xfrm>
        </p:grpSpPr>
        <p:sp>
          <p:nvSpPr>
            <p:cNvPr id="77" name="TextBox 76"/>
            <p:cNvSpPr txBox="1"/>
            <p:nvPr/>
          </p:nvSpPr>
          <p:spPr>
            <a:xfrm>
              <a:off x="4481982" y="1105796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Monitoring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481982" y="1373280"/>
              <a:ext cx="4146223" cy="422763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 and high priority issues will be brought to the attention of the State’s project manager within 24 hours of discovery. 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with other priorities will be reviewed in the next project status meeting at the latest.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489828" y="4997774"/>
            <a:ext cx="8326511" cy="974312"/>
            <a:chOff x="489828" y="4931099"/>
            <a:chExt cx="8326511" cy="974312"/>
          </a:xfrm>
        </p:grpSpPr>
        <p:grpSp>
          <p:nvGrpSpPr>
            <p:cNvPr id="65" name="Group 64"/>
            <p:cNvGrpSpPr/>
            <p:nvPr/>
          </p:nvGrpSpPr>
          <p:grpSpPr>
            <a:xfrm>
              <a:off x="489828" y="4952256"/>
              <a:ext cx="8326511" cy="953155"/>
              <a:chOff x="3925455" y="1191491"/>
              <a:chExt cx="8472085" cy="969818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4895271" y="1191491"/>
                <a:ext cx="7502269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7" name="Group 66"/>
              <p:cNvGrpSpPr/>
              <p:nvPr/>
            </p:nvGrpSpPr>
            <p:grpSpPr>
              <a:xfrm>
                <a:off x="3925455" y="1191491"/>
                <a:ext cx="1178646" cy="969818"/>
                <a:chOff x="3925455" y="1191491"/>
                <a:chExt cx="1178646" cy="969818"/>
              </a:xfrm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3925455" y="1191491"/>
                  <a:ext cx="969818" cy="969818"/>
                </a:xfrm>
                <a:prstGeom prst="rect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3600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04</a:t>
                  </a:r>
                </a:p>
              </p:txBody>
            </p:sp>
            <p:sp>
              <p:nvSpPr>
                <p:cNvPr id="69" name="Isosceles Triangle 68"/>
                <p:cNvSpPr/>
                <p:nvPr/>
              </p:nvSpPr>
              <p:spPr>
                <a:xfrm rot="5400000">
                  <a:off x="4803124" y="1537059"/>
                  <a:ext cx="323272" cy="278683"/>
                </a:xfrm>
                <a:prstGeom prst="triangle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  <p:grpSp>
          <p:nvGrpSpPr>
            <p:cNvPr id="79" name="Group 78"/>
            <p:cNvGrpSpPr/>
            <p:nvPr/>
          </p:nvGrpSpPr>
          <p:grpSpPr>
            <a:xfrm>
              <a:off x="1761355" y="4931099"/>
              <a:ext cx="6982594" cy="963455"/>
              <a:chOff x="4481982" y="1096103"/>
              <a:chExt cx="4146223" cy="980298"/>
            </a:xfrm>
          </p:grpSpPr>
          <p:sp>
            <p:nvSpPr>
              <p:cNvPr id="80" name="TextBox 79"/>
              <p:cNvSpPr txBox="1"/>
              <p:nvPr/>
            </p:nvSpPr>
            <p:spPr>
              <a:xfrm>
                <a:off x="4481982" y="1096103"/>
                <a:ext cx="2937088" cy="344473"/>
              </a:xfrm>
              <a:prstGeom prst="rect">
                <a:avLst/>
              </a:prstGeom>
              <a:noFill/>
            </p:spPr>
            <p:txBody>
              <a:bodyPr wrap="square" lIns="0" rtlCol="0" anchor="b">
                <a:spAutoFit/>
              </a:bodyPr>
              <a:lstStyle/>
              <a:p>
                <a:r>
                  <a:rPr lang="en-US" sz="1600" b="1" dirty="0"/>
                  <a:t>Escalation</a:t>
                </a: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4481982" y="1324821"/>
                <a:ext cx="4146223" cy="751580"/>
              </a:xfrm>
              <a:prstGeom prst="rect">
                <a:avLst/>
              </a:prstGeom>
              <a:noFill/>
            </p:spPr>
            <p:txBody>
              <a:bodyPr wrap="square" lIns="0" rIns="0" rtlCol="0" anchor="t">
                <a:spAutoFit/>
              </a:bodyPr>
              <a:lstStyle/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ny unresolved issues will be escalated for resolution as defined below.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1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Project Manager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2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Single Point of Contact 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3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Executive Sponsor</a:t>
                </a:r>
              </a:p>
            </p:txBody>
          </p:sp>
        </p:grpSp>
      </p:grpSp>
      <p:grpSp>
        <p:nvGrpSpPr>
          <p:cNvPr id="40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4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571500" y="703061"/>
            <a:ext cx="7416165" cy="786129"/>
            <a:chOff x="638175" y="703061"/>
            <a:chExt cx="7416165" cy="786129"/>
          </a:xfrm>
        </p:grpSpPr>
        <p:sp>
          <p:nvSpPr>
            <p:cNvPr id="103" name="TextBox 10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56770921"/>
              </p:ext>
            </p:extLst>
          </p:nvPr>
        </p:nvGraphicFramePr>
        <p:xfrm>
          <a:off x="422546" y="1283896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81025" y="703061"/>
            <a:ext cx="7416165" cy="786129"/>
            <a:chOff x="638175" y="703061"/>
            <a:chExt cx="7416165" cy="786129"/>
          </a:xfrm>
        </p:grpSpPr>
        <p:sp>
          <p:nvSpPr>
            <p:cNvPr id="33" name="TextBox 3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232426"/>
              </p:ext>
            </p:extLst>
          </p:nvPr>
        </p:nvGraphicFramePr>
        <p:xfrm>
          <a:off x="800106" y="14985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2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985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71500" y="703061"/>
            <a:ext cx="7416165" cy="786129"/>
            <a:chOff x="638175" y="703061"/>
            <a:chExt cx="7416165" cy="786129"/>
          </a:xfrm>
        </p:grpSpPr>
        <p:sp>
          <p:nvSpPr>
            <p:cNvPr id="35" name="TextBox 3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58" name="AutoShape 150"/>
          <p:cNvSpPr>
            <a:spLocks noChangeAspect="1" noChangeArrowheads="1" noTextEdit="1"/>
          </p:cNvSpPr>
          <p:nvPr/>
        </p:nvSpPr>
        <p:spPr bwMode="auto">
          <a:xfrm>
            <a:off x="581025" y="0"/>
            <a:ext cx="7981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0" name="Freeform 153"/>
          <p:cNvSpPr>
            <a:spLocks/>
          </p:cNvSpPr>
          <p:nvPr/>
        </p:nvSpPr>
        <p:spPr bwMode="auto">
          <a:xfrm>
            <a:off x="584200" y="912813"/>
            <a:ext cx="1733550" cy="796925"/>
          </a:xfrm>
          <a:custGeom>
            <a:avLst/>
            <a:gdLst>
              <a:gd name="T0" fmla="*/ 845 w 1092"/>
              <a:gd name="T1" fmla="*/ 502 h 502"/>
              <a:gd name="T2" fmla="*/ 1092 w 1092"/>
              <a:gd name="T3" fmla="*/ 316 h 502"/>
              <a:gd name="T4" fmla="*/ 845 w 1092"/>
              <a:gd name="T5" fmla="*/ 0 h 502"/>
              <a:gd name="T6" fmla="*/ 0 w 1092"/>
              <a:gd name="T7" fmla="*/ 0 h 502"/>
              <a:gd name="T8" fmla="*/ 250 w 1092"/>
              <a:gd name="T9" fmla="*/ 316 h 502"/>
              <a:gd name="T10" fmla="*/ 0 w 1092"/>
              <a:gd name="T11" fmla="*/ 502 h 502"/>
              <a:gd name="T12" fmla="*/ 845 w 1092"/>
              <a:gd name="T13" fmla="*/ 502 h 5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92" h="502">
                <a:moveTo>
                  <a:pt x="845" y="502"/>
                </a:moveTo>
                <a:lnTo>
                  <a:pt x="1092" y="316"/>
                </a:lnTo>
                <a:lnTo>
                  <a:pt x="845" y="0"/>
                </a:lnTo>
                <a:lnTo>
                  <a:pt x="0" y="0"/>
                </a:lnTo>
                <a:lnTo>
                  <a:pt x="250" y="316"/>
                </a:lnTo>
                <a:lnTo>
                  <a:pt x="0" y="502"/>
                </a:lnTo>
                <a:lnTo>
                  <a:pt x="845" y="50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2" name="Freeform 155"/>
          <p:cNvSpPr>
            <a:spLocks/>
          </p:cNvSpPr>
          <p:nvPr/>
        </p:nvSpPr>
        <p:spPr bwMode="auto">
          <a:xfrm>
            <a:off x="584200" y="1414463"/>
            <a:ext cx="1733550" cy="295275"/>
          </a:xfrm>
          <a:custGeom>
            <a:avLst/>
            <a:gdLst>
              <a:gd name="T0" fmla="*/ 1092 w 1092"/>
              <a:gd name="T1" fmla="*/ 0 h 186"/>
              <a:gd name="T2" fmla="*/ 250 w 1092"/>
              <a:gd name="T3" fmla="*/ 0 h 186"/>
              <a:gd name="T4" fmla="*/ 0 w 1092"/>
              <a:gd name="T5" fmla="*/ 186 h 186"/>
              <a:gd name="T6" fmla="*/ 845 w 1092"/>
              <a:gd name="T7" fmla="*/ 186 h 186"/>
              <a:gd name="T8" fmla="*/ 1092 w 1092"/>
              <a:gd name="T9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2" h="186">
                <a:moveTo>
                  <a:pt x="1092" y="0"/>
                </a:moveTo>
                <a:lnTo>
                  <a:pt x="250" y="0"/>
                </a:lnTo>
                <a:lnTo>
                  <a:pt x="0" y="186"/>
                </a:lnTo>
                <a:lnTo>
                  <a:pt x="845" y="186"/>
                </a:lnTo>
                <a:lnTo>
                  <a:pt x="109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4" name="Freeform 157"/>
          <p:cNvSpPr>
            <a:spLocks/>
          </p:cNvSpPr>
          <p:nvPr/>
        </p:nvSpPr>
        <p:spPr bwMode="auto">
          <a:xfrm>
            <a:off x="2024063" y="968375"/>
            <a:ext cx="1554163" cy="717550"/>
          </a:xfrm>
          <a:custGeom>
            <a:avLst/>
            <a:gdLst>
              <a:gd name="T0" fmla="*/ 756 w 979"/>
              <a:gd name="T1" fmla="*/ 452 h 452"/>
              <a:gd name="T2" fmla="*/ 979 w 979"/>
              <a:gd name="T3" fmla="*/ 284 h 452"/>
              <a:gd name="T4" fmla="*/ 756 w 979"/>
              <a:gd name="T5" fmla="*/ 0 h 452"/>
              <a:gd name="T6" fmla="*/ 0 w 979"/>
              <a:gd name="T7" fmla="*/ 0 h 452"/>
              <a:gd name="T8" fmla="*/ 223 w 979"/>
              <a:gd name="T9" fmla="*/ 284 h 452"/>
              <a:gd name="T10" fmla="*/ 0 w 979"/>
              <a:gd name="T11" fmla="*/ 452 h 452"/>
              <a:gd name="T12" fmla="*/ 756 w 979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2">
                <a:moveTo>
                  <a:pt x="756" y="452"/>
                </a:moveTo>
                <a:lnTo>
                  <a:pt x="979" y="284"/>
                </a:lnTo>
                <a:lnTo>
                  <a:pt x="756" y="0"/>
                </a:lnTo>
                <a:lnTo>
                  <a:pt x="0" y="0"/>
                </a:lnTo>
                <a:lnTo>
                  <a:pt x="223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6" name="Freeform 159"/>
          <p:cNvSpPr>
            <a:spLocks/>
          </p:cNvSpPr>
          <p:nvPr/>
        </p:nvSpPr>
        <p:spPr bwMode="auto">
          <a:xfrm>
            <a:off x="2024063" y="1419225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8" name="Freeform 161"/>
          <p:cNvSpPr>
            <a:spLocks/>
          </p:cNvSpPr>
          <p:nvPr/>
        </p:nvSpPr>
        <p:spPr bwMode="auto">
          <a:xfrm>
            <a:off x="3270250" y="968375"/>
            <a:ext cx="1554163" cy="717550"/>
          </a:xfrm>
          <a:custGeom>
            <a:avLst/>
            <a:gdLst>
              <a:gd name="T0" fmla="*/ 756 w 979"/>
              <a:gd name="T1" fmla="*/ 452 h 452"/>
              <a:gd name="T2" fmla="*/ 979 w 979"/>
              <a:gd name="T3" fmla="*/ 284 h 452"/>
              <a:gd name="T4" fmla="*/ 756 w 979"/>
              <a:gd name="T5" fmla="*/ 0 h 452"/>
              <a:gd name="T6" fmla="*/ 0 w 979"/>
              <a:gd name="T7" fmla="*/ 0 h 452"/>
              <a:gd name="T8" fmla="*/ 223 w 979"/>
              <a:gd name="T9" fmla="*/ 284 h 452"/>
              <a:gd name="T10" fmla="*/ 0 w 979"/>
              <a:gd name="T11" fmla="*/ 452 h 452"/>
              <a:gd name="T12" fmla="*/ 756 w 979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2">
                <a:moveTo>
                  <a:pt x="756" y="452"/>
                </a:moveTo>
                <a:lnTo>
                  <a:pt x="979" y="284"/>
                </a:lnTo>
                <a:lnTo>
                  <a:pt x="756" y="0"/>
                </a:lnTo>
                <a:lnTo>
                  <a:pt x="0" y="0"/>
                </a:lnTo>
                <a:lnTo>
                  <a:pt x="223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0" name="Freeform 163"/>
          <p:cNvSpPr>
            <a:spLocks/>
          </p:cNvSpPr>
          <p:nvPr/>
        </p:nvSpPr>
        <p:spPr bwMode="auto">
          <a:xfrm>
            <a:off x="3270250" y="1419225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" name="Freeform 165"/>
          <p:cNvSpPr>
            <a:spLocks/>
          </p:cNvSpPr>
          <p:nvPr/>
        </p:nvSpPr>
        <p:spPr bwMode="auto">
          <a:xfrm>
            <a:off x="4511675" y="968375"/>
            <a:ext cx="1558925" cy="717550"/>
          </a:xfrm>
          <a:custGeom>
            <a:avLst/>
            <a:gdLst>
              <a:gd name="T0" fmla="*/ 759 w 982"/>
              <a:gd name="T1" fmla="*/ 452 h 452"/>
              <a:gd name="T2" fmla="*/ 982 w 982"/>
              <a:gd name="T3" fmla="*/ 284 h 452"/>
              <a:gd name="T4" fmla="*/ 759 w 982"/>
              <a:gd name="T5" fmla="*/ 0 h 452"/>
              <a:gd name="T6" fmla="*/ 0 w 982"/>
              <a:gd name="T7" fmla="*/ 0 h 452"/>
              <a:gd name="T8" fmla="*/ 224 w 982"/>
              <a:gd name="T9" fmla="*/ 284 h 452"/>
              <a:gd name="T10" fmla="*/ 0 w 982"/>
              <a:gd name="T11" fmla="*/ 452 h 452"/>
              <a:gd name="T12" fmla="*/ 759 w 982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2" h="452">
                <a:moveTo>
                  <a:pt x="759" y="452"/>
                </a:moveTo>
                <a:lnTo>
                  <a:pt x="982" y="284"/>
                </a:lnTo>
                <a:lnTo>
                  <a:pt x="759" y="0"/>
                </a:lnTo>
                <a:lnTo>
                  <a:pt x="0" y="0"/>
                </a:lnTo>
                <a:lnTo>
                  <a:pt x="224" y="284"/>
                </a:lnTo>
                <a:lnTo>
                  <a:pt x="0" y="452"/>
                </a:lnTo>
                <a:lnTo>
                  <a:pt x="759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4" name="Freeform 167"/>
          <p:cNvSpPr>
            <a:spLocks/>
          </p:cNvSpPr>
          <p:nvPr/>
        </p:nvSpPr>
        <p:spPr bwMode="auto">
          <a:xfrm>
            <a:off x="4511675" y="1419225"/>
            <a:ext cx="1558925" cy="266700"/>
          </a:xfrm>
          <a:custGeom>
            <a:avLst/>
            <a:gdLst>
              <a:gd name="T0" fmla="*/ 982 w 982"/>
              <a:gd name="T1" fmla="*/ 0 h 168"/>
              <a:gd name="T2" fmla="*/ 224 w 982"/>
              <a:gd name="T3" fmla="*/ 0 h 168"/>
              <a:gd name="T4" fmla="*/ 0 w 982"/>
              <a:gd name="T5" fmla="*/ 168 h 168"/>
              <a:gd name="T6" fmla="*/ 759 w 982"/>
              <a:gd name="T7" fmla="*/ 168 h 168"/>
              <a:gd name="T8" fmla="*/ 982 w 982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2" h="168">
                <a:moveTo>
                  <a:pt x="982" y="0"/>
                </a:moveTo>
                <a:lnTo>
                  <a:pt x="224" y="0"/>
                </a:lnTo>
                <a:lnTo>
                  <a:pt x="0" y="168"/>
                </a:lnTo>
                <a:lnTo>
                  <a:pt x="759" y="168"/>
                </a:lnTo>
                <a:lnTo>
                  <a:pt x="98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6" name="Freeform 169"/>
          <p:cNvSpPr>
            <a:spLocks/>
          </p:cNvSpPr>
          <p:nvPr/>
        </p:nvSpPr>
        <p:spPr bwMode="auto">
          <a:xfrm>
            <a:off x="5757863" y="968375"/>
            <a:ext cx="1555750" cy="717550"/>
          </a:xfrm>
          <a:custGeom>
            <a:avLst/>
            <a:gdLst>
              <a:gd name="T0" fmla="*/ 756 w 980"/>
              <a:gd name="T1" fmla="*/ 452 h 452"/>
              <a:gd name="T2" fmla="*/ 980 w 980"/>
              <a:gd name="T3" fmla="*/ 284 h 452"/>
              <a:gd name="T4" fmla="*/ 756 w 980"/>
              <a:gd name="T5" fmla="*/ 0 h 452"/>
              <a:gd name="T6" fmla="*/ 0 w 980"/>
              <a:gd name="T7" fmla="*/ 0 h 452"/>
              <a:gd name="T8" fmla="*/ 224 w 980"/>
              <a:gd name="T9" fmla="*/ 284 h 452"/>
              <a:gd name="T10" fmla="*/ 0 w 980"/>
              <a:gd name="T11" fmla="*/ 452 h 452"/>
              <a:gd name="T12" fmla="*/ 756 w 980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2">
                <a:moveTo>
                  <a:pt x="756" y="452"/>
                </a:moveTo>
                <a:lnTo>
                  <a:pt x="980" y="284"/>
                </a:lnTo>
                <a:lnTo>
                  <a:pt x="756" y="0"/>
                </a:lnTo>
                <a:lnTo>
                  <a:pt x="0" y="0"/>
                </a:lnTo>
                <a:lnTo>
                  <a:pt x="224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8" name="Freeform 171"/>
          <p:cNvSpPr>
            <a:spLocks/>
          </p:cNvSpPr>
          <p:nvPr/>
        </p:nvSpPr>
        <p:spPr bwMode="auto">
          <a:xfrm>
            <a:off x="5757863" y="1419225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0" name="Freeform 173"/>
          <p:cNvSpPr>
            <a:spLocks/>
          </p:cNvSpPr>
          <p:nvPr/>
        </p:nvSpPr>
        <p:spPr bwMode="auto">
          <a:xfrm>
            <a:off x="7004050" y="968375"/>
            <a:ext cx="1555750" cy="717550"/>
          </a:xfrm>
          <a:custGeom>
            <a:avLst/>
            <a:gdLst>
              <a:gd name="T0" fmla="*/ 756 w 980"/>
              <a:gd name="T1" fmla="*/ 452 h 452"/>
              <a:gd name="T2" fmla="*/ 980 w 980"/>
              <a:gd name="T3" fmla="*/ 284 h 452"/>
              <a:gd name="T4" fmla="*/ 756 w 980"/>
              <a:gd name="T5" fmla="*/ 0 h 452"/>
              <a:gd name="T6" fmla="*/ 0 w 980"/>
              <a:gd name="T7" fmla="*/ 0 h 452"/>
              <a:gd name="T8" fmla="*/ 224 w 980"/>
              <a:gd name="T9" fmla="*/ 284 h 452"/>
              <a:gd name="T10" fmla="*/ 0 w 980"/>
              <a:gd name="T11" fmla="*/ 452 h 452"/>
              <a:gd name="T12" fmla="*/ 756 w 980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2">
                <a:moveTo>
                  <a:pt x="756" y="452"/>
                </a:moveTo>
                <a:lnTo>
                  <a:pt x="980" y="284"/>
                </a:lnTo>
                <a:lnTo>
                  <a:pt x="756" y="0"/>
                </a:lnTo>
                <a:lnTo>
                  <a:pt x="0" y="0"/>
                </a:lnTo>
                <a:lnTo>
                  <a:pt x="224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8" name="Group 327"/>
          <p:cNvGrpSpPr/>
          <p:nvPr/>
        </p:nvGrpSpPr>
        <p:grpSpPr>
          <a:xfrm>
            <a:off x="584200" y="912813"/>
            <a:ext cx="7975600" cy="796925"/>
            <a:chOff x="584200" y="912813"/>
            <a:chExt cx="7975600" cy="796925"/>
          </a:xfrm>
        </p:grpSpPr>
        <p:sp>
          <p:nvSpPr>
            <p:cNvPr id="159" name="Freeform 152"/>
            <p:cNvSpPr>
              <a:spLocks/>
            </p:cNvSpPr>
            <p:nvPr/>
          </p:nvSpPr>
          <p:spPr bwMode="auto">
            <a:xfrm>
              <a:off x="584200" y="912813"/>
              <a:ext cx="1733550" cy="796925"/>
            </a:xfrm>
            <a:custGeom>
              <a:avLst/>
              <a:gdLst>
                <a:gd name="T0" fmla="*/ 845 w 1092"/>
                <a:gd name="T1" fmla="*/ 502 h 502"/>
                <a:gd name="T2" fmla="*/ 1092 w 1092"/>
                <a:gd name="T3" fmla="*/ 316 h 502"/>
                <a:gd name="T4" fmla="*/ 845 w 1092"/>
                <a:gd name="T5" fmla="*/ 0 h 502"/>
                <a:gd name="T6" fmla="*/ 0 w 1092"/>
                <a:gd name="T7" fmla="*/ 0 h 502"/>
                <a:gd name="T8" fmla="*/ 250 w 1092"/>
                <a:gd name="T9" fmla="*/ 316 h 502"/>
                <a:gd name="T10" fmla="*/ 0 w 1092"/>
                <a:gd name="T11" fmla="*/ 502 h 502"/>
                <a:gd name="T12" fmla="*/ 845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5" y="502"/>
                  </a:moveTo>
                  <a:lnTo>
                    <a:pt x="1092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Freeform 154"/>
            <p:cNvSpPr>
              <a:spLocks/>
            </p:cNvSpPr>
            <p:nvPr/>
          </p:nvSpPr>
          <p:spPr bwMode="auto">
            <a:xfrm>
              <a:off x="584200" y="1414463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5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Freeform 156"/>
            <p:cNvSpPr>
              <a:spLocks/>
            </p:cNvSpPr>
            <p:nvPr/>
          </p:nvSpPr>
          <p:spPr bwMode="auto">
            <a:xfrm>
              <a:off x="2024063" y="96837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Freeform 158"/>
            <p:cNvSpPr>
              <a:spLocks/>
            </p:cNvSpPr>
            <p:nvPr/>
          </p:nvSpPr>
          <p:spPr bwMode="auto">
            <a:xfrm>
              <a:off x="2024063" y="141922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Freeform 160"/>
            <p:cNvSpPr>
              <a:spLocks/>
            </p:cNvSpPr>
            <p:nvPr/>
          </p:nvSpPr>
          <p:spPr bwMode="auto">
            <a:xfrm>
              <a:off x="3270250" y="96837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Freeform 162"/>
            <p:cNvSpPr>
              <a:spLocks/>
            </p:cNvSpPr>
            <p:nvPr/>
          </p:nvSpPr>
          <p:spPr bwMode="auto">
            <a:xfrm>
              <a:off x="3270250" y="141922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Freeform 164"/>
            <p:cNvSpPr>
              <a:spLocks/>
            </p:cNvSpPr>
            <p:nvPr/>
          </p:nvSpPr>
          <p:spPr bwMode="auto">
            <a:xfrm>
              <a:off x="4511675" y="968375"/>
              <a:ext cx="1558925" cy="717550"/>
            </a:xfrm>
            <a:custGeom>
              <a:avLst/>
              <a:gdLst>
                <a:gd name="T0" fmla="*/ 759 w 982"/>
                <a:gd name="T1" fmla="*/ 452 h 452"/>
                <a:gd name="T2" fmla="*/ 982 w 982"/>
                <a:gd name="T3" fmla="*/ 284 h 452"/>
                <a:gd name="T4" fmla="*/ 759 w 982"/>
                <a:gd name="T5" fmla="*/ 0 h 452"/>
                <a:gd name="T6" fmla="*/ 0 w 982"/>
                <a:gd name="T7" fmla="*/ 0 h 452"/>
                <a:gd name="T8" fmla="*/ 224 w 982"/>
                <a:gd name="T9" fmla="*/ 284 h 452"/>
                <a:gd name="T10" fmla="*/ 0 w 982"/>
                <a:gd name="T11" fmla="*/ 452 h 452"/>
                <a:gd name="T12" fmla="*/ 759 w 982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2">
                  <a:moveTo>
                    <a:pt x="759" y="452"/>
                  </a:moveTo>
                  <a:lnTo>
                    <a:pt x="982" y="284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9" y="452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Freeform 166"/>
            <p:cNvSpPr>
              <a:spLocks/>
            </p:cNvSpPr>
            <p:nvPr/>
          </p:nvSpPr>
          <p:spPr bwMode="auto">
            <a:xfrm>
              <a:off x="4511675" y="1419225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Freeform 168"/>
            <p:cNvSpPr>
              <a:spLocks/>
            </p:cNvSpPr>
            <p:nvPr/>
          </p:nvSpPr>
          <p:spPr bwMode="auto">
            <a:xfrm>
              <a:off x="5757863" y="96837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Freeform 170"/>
            <p:cNvSpPr>
              <a:spLocks/>
            </p:cNvSpPr>
            <p:nvPr/>
          </p:nvSpPr>
          <p:spPr bwMode="auto">
            <a:xfrm>
              <a:off x="5757863" y="141922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Freeform 172"/>
            <p:cNvSpPr>
              <a:spLocks/>
            </p:cNvSpPr>
            <p:nvPr/>
          </p:nvSpPr>
          <p:spPr bwMode="auto">
            <a:xfrm>
              <a:off x="7004050" y="96837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Freeform 174"/>
            <p:cNvSpPr>
              <a:spLocks/>
            </p:cNvSpPr>
            <p:nvPr/>
          </p:nvSpPr>
          <p:spPr bwMode="auto">
            <a:xfrm>
              <a:off x="7004050" y="141922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82" name="Freeform 175"/>
          <p:cNvSpPr>
            <a:spLocks/>
          </p:cNvSpPr>
          <p:nvPr/>
        </p:nvSpPr>
        <p:spPr bwMode="auto">
          <a:xfrm>
            <a:off x="7004050" y="1419225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4" name="Freeform 177"/>
          <p:cNvSpPr>
            <a:spLocks/>
          </p:cNvSpPr>
          <p:nvPr/>
        </p:nvSpPr>
        <p:spPr bwMode="auto">
          <a:xfrm>
            <a:off x="595313" y="2008188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6" name="Freeform 179"/>
          <p:cNvSpPr>
            <a:spLocks/>
          </p:cNvSpPr>
          <p:nvPr/>
        </p:nvSpPr>
        <p:spPr bwMode="auto">
          <a:xfrm>
            <a:off x="595313" y="2457450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8" name="Freeform 181"/>
          <p:cNvSpPr>
            <a:spLocks/>
          </p:cNvSpPr>
          <p:nvPr/>
        </p:nvSpPr>
        <p:spPr bwMode="auto">
          <a:xfrm>
            <a:off x="3270250" y="2008188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0" name="Freeform 183"/>
          <p:cNvSpPr>
            <a:spLocks/>
          </p:cNvSpPr>
          <p:nvPr/>
        </p:nvSpPr>
        <p:spPr bwMode="auto">
          <a:xfrm>
            <a:off x="3270250" y="2457450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2" name="Freeform 185"/>
          <p:cNvSpPr>
            <a:spLocks/>
          </p:cNvSpPr>
          <p:nvPr/>
        </p:nvSpPr>
        <p:spPr bwMode="auto">
          <a:xfrm>
            <a:off x="4511675" y="2008188"/>
            <a:ext cx="1558925" cy="715963"/>
          </a:xfrm>
          <a:custGeom>
            <a:avLst/>
            <a:gdLst>
              <a:gd name="T0" fmla="*/ 759 w 982"/>
              <a:gd name="T1" fmla="*/ 451 h 451"/>
              <a:gd name="T2" fmla="*/ 982 w 982"/>
              <a:gd name="T3" fmla="*/ 283 h 451"/>
              <a:gd name="T4" fmla="*/ 759 w 982"/>
              <a:gd name="T5" fmla="*/ 0 h 451"/>
              <a:gd name="T6" fmla="*/ 0 w 982"/>
              <a:gd name="T7" fmla="*/ 0 h 451"/>
              <a:gd name="T8" fmla="*/ 224 w 982"/>
              <a:gd name="T9" fmla="*/ 283 h 451"/>
              <a:gd name="T10" fmla="*/ 0 w 982"/>
              <a:gd name="T11" fmla="*/ 451 h 451"/>
              <a:gd name="T12" fmla="*/ 759 w 982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2" h="451">
                <a:moveTo>
                  <a:pt x="759" y="451"/>
                </a:moveTo>
                <a:lnTo>
                  <a:pt x="982" y="283"/>
                </a:lnTo>
                <a:lnTo>
                  <a:pt x="759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9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" name="Freeform 187"/>
          <p:cNvSpPr>
            <a:spLocks/>
          </p:cNvSpPr>
          <p:nvPr/>
        </p:nvSpPr>
        <p:spPr bwMode="auto">
          <a:xfrm>
            <a:off x="4511675" y="2457450"/>
            <a:ext cx="1558925" cy="266700"/>
          </a:xfrm>
          <a:custGeom>
            <a:avLst/>
            <a:gdLst>
              <a:gd name="T0" fmla="*/ 982 w 982"/>
              <a:gd name="T1" fmla="*/ 0 h 168"/>
              <a:gd name="T2" fmla="*/ 224 w 982"/>
              <a:gd name="T3" fmla="*/ 0 h 168"/>
              <a:gd name="T4" fmla="*/ 0 w 982"/>
              <a:gd name="T5" fmla="*/ 168 h 168"/>
              <a:gd name="T6" fmla="*/ 759 w 982"/>
              <a:gd name="T7" fmla="*/ 168 h 168"/>
              <a:gd name="T8" fmla="*/ 982 w 982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2" h="168">
                <a:moveTo>
                  <a:pt x="982" y="0"/>
                </a:moveTo>
                <a:lnTo>
                  <a:pt x="224" y="0"/>
                </a:lnTo>
                <a:lnTo>
                  <a:pt x="0" y="168"/>
                </a:lnTo>
                <a:lnTo>
                  <a:pt x="759" y="168"/>
                </a:lnTo>
                <a:lnTo>
                  <a:pt x="98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6" name="Freeform 189"/>
          <p:cNvSpPr>
            <a:spLocks/>
          </p:cNvSpPr>
          <p:nvPr/>
        </p:nvSpPr>
        <p:spPr bwMode="auto">
          <a:xfrm>
            <a:off x="5757863" y="2008188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8" name="Freeform 191"/>
          <p:cNvSpPr>
            <a:spLocks/>
          </p:cNvSpPr>
          <p:nvPr/>
        </p:nvSpPr>
        <p:spPr bwMode="auto">
          <a:xfrm>
            <a:off x="5757863" y="2457450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0" name="Freeform 193"/>
          <p:cNvSpPr>
            <a:spLocks/>
          </p:cNvSpPr>
          <p:nvPr/>
        </p:nvSpPr>
        <p:spPr bwMode="auto">
          <a:xfrm>
            <a:off x="7004050" y="2008188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2" name="Freeform 195"/>
          <p:cNvSpPr>
            <a:spLocks/>
          </p:cNvSpPr>
          <p:nvPr/>
        </p:nvSpPr>
        <p:spPr bwMode="auto">
          <a:xfrm>
            <a:off x="7004050" y="2457450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4" name="Freeform 197"/>
          <p:cNvSpPr>
            <a:spLocks/>
          </p:cNvSpPr>
          <p:nvPr/>
        </p:nvSpPr>
        <p:spPr bwMode="auto">
          <a:xfrm>
            <a:off x="1820863" y="1966913"/>
            <a:ext cx="1733550" cy="796925"/>
          </a:xfrm>
          <a:custGeom>
            <a:avLst/>
            <a:gdLst>
              <a:gd name="T0" fmla="*/ 844 w 1092"/>
              <a:gd name="T1" fmla="*/ 502 h 502"/>
              <a:gd name="T2" fmla="*/ 1092 w 1092"/>
              <a:gd name="T3" fmla="*/ 316 h 502"/>
              <a:gd name="T4" fmla="*/ 844 w 1092"/>
              <a:gd name="T5" fmla="*/ 0 h 502"/>
              <a:gd name="T6" fmla="*/ 0 w 1092"/>
              <a:gd name="T7" fmla="*/ 0 h 502"/>
              <a:gd name="T8" fmla="*/ 249 w 1092"/>
              <a:gd name="T9" fmla="*/ 316 h 502"/>
              <a:gd name="T10" fmla="*/ 0 w 1092"/>
              <a:gd name="T11" fmla="*/ 502 h 502"/>
              <a:gd name="T12" fmla="*/ 844 w 1092"/>
              <a:gd name="T13" fmla="*/ 502 h 5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92" h="502">
                <a:moveTo>
                  <a:pt x="844" y="502"/>
                </a:moveTo>
                <a:lnTo>
                  <a:pt x="1092" y="316"/>
                </a:lnTo>
                <a:lnTo>
                  <a:pt x="844" y="0"/>
                </a:lnTo>
                <a:lnTo>
                  <a:pt x="0" y="0"/>
                </a:lnTo>
                <a:lnTo>
                  <a:pt x="249" y="316"/>
                </a:lnTo>
                <a:lnTo>
                  <a:pt x="0" y="502"/>
                </a:lnTo>
                <a:lnTo>
                  <a:pt x="844" y="50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0" name="Group 329"/>
          <p:cNvGrpSpPr/>
          <p:nvPr/>
        </p:nvGrpSpPr>
        <p:grpSpPr>
          <a:xfrm>
            <a:off x="595313" y="1966913"/>
            <a:ext cx="7964487" cy="796925"/>
            <a:chOff x="595313" y="1966913"/>
            <a:chExt cx="7964487" cy="796925"/>
          </a:xfrm>
        </p:grpSpPr>
        <p:sp>
          <p:nvSpPr>
            <p:cNvPr id="183" name="Freeform 176"/>
            <p:cNvSpPr>
              <a:spLocks/>
            </p:cNvSpPr>
            <p:nvPr/>
          </p:nvSpPr>
          <p:spPr bwMode="auto">
            <a:xfrm>
              <a:off x="595313" y="2008188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Freeform 178"/>
            <p:cNvSpPr>
              <a:spLocks/>
            </p:cNvSpPr>
            <p:nvPr/>
          </p:nvSpPr>
          <p:spPr bwMode="auto">
            <a:xfrm>
              <a:off x="595313" y="2457450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Freeform 180"/>
            <p:cNvSpPr>
              <a:spLocks/>
            </p:cNvSpPr>
            <p:nvPr/>
          </p:nvSpPr>
          <p:spPr bwMode="auto">
            <a:xfrm>
              <a:off x="3270250" y="2008188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Freeform 182"/>
            <p:cNvSpPr>
              <a:spLocks/>
            </p:cNvSpPr>
            <p:nvPr/>
          </p:nvSpPr>
          <p:spPr bwMode="auto">
            <a:xfrm>
              <a:off x="3270250" y="2457450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Freeform 184"/>
            <p:cNvSpPr>
              <a:spLocks/>
            </p:cNvSpPr>
            <p:nvPr/>
          </p:nvSpPr>
          <p:spPr bwMode="auto">
            <a:xfrm>
              <a:off x="4511675" y="2008188"/>
              <a:ext cx="1558925" cy="715963"/>
            </a:xfrm>
            <a:custGeom>
              <a:avLst/>
              <a:gdLst>
                <a:gd name="T0" fmla="*/ 759 w 982"/>
                <a:gd name="T1" fmla="*/ 451 h 451"/>
                <a:gd name="T2" fmla="*/ 982 w 982"/>
                <a:gd name="T3" fmla="*/ 283 h 451"/>
                <a:gd name="T4" fmla="*/ 759 w 982"/>
                <a:gd name="T5" fmla="*/ 0 h 451"/>
                <a:gd name="T6" fmla="*/ 0 w 982"/>
                <a:gd name="T7" fmla="*/ 0 h 451"/>
                <a:gd name="T8" fmla="*/ 224 w 982"/>
                <a:gd name="T9" fmla="*/ 283 h 451"/>
                <a:gd name="T10" fmla="*/ 0 w 982"/>
                <a:gd name="T11" fmla="*/ 451 h 451"/>
                <a:gd name="T12" fmla="*/ 759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9" y="451"/>
                  </a:moveTo>
                  <a:lnTo>
                    <a:pt x="982" y="283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9" y="451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Freeform 186"/>
            <p:cNvSpPr>
              <a:spLocks/>
            </p:cNvSpPr>
            <p:nvPr/>
          </p:nvSpPr>
          <p:spPr bwMode="auto">
            <a:xfrm>
              <a:off x="4511675" y="2457450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Freeform 188"/>
            <p:cNvSpPr>
              <a:spLocks/>
            </p:cNvSpPr>
            <p:nvPr/>
          </p:nvSpPr>
          <p:spPr bwMode="auto">
            <a:xfrm>
              <a:off x="5757863" y="2008188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Freeform 190"/>
            <p:cNvSpPr>
              <a:spLocks/>
            </p:cNvSpPr>
            <p:nvPr/>
          </p:nvSpPr>
          <p:spPr bwMode="auto">
            <a:xfrm>
              <a:off x="5757863" y="24574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Freeform 192"/>
            <p:cNvSpPr>
              <a:spLocks/>
            </p:cNvSpPr>
            <p:nvPr/>
          </p:nvSpPr>
          <p:spPr bwMode="auto">
            <a:xfrm>
              <a:off x="7004050" y="2008188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Freeform 194"/>
            <p:cNvSpPr>
              <a:spLocks/>
            </p:cNvSpPr>
            <p:nvPr/>
          </p:nvSpPr>
          <p:spPr bwMode="auto">
            <a:xfrm>
              <a:off x="7004050" y="24574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Freeform 196"/>
            <p:cNvSpPr>
              <a:spLocks/>
            </p:cNvSpPr>
            <p:nvPr/>
          </p:nvSpPr>
          <p:spPr bwMode="auto">
            <a:xfrm>
              <a:off x="1820863" y="1966913"/>
              <a:ext cx="1733550" cy="796925"/>
            </a:xfrm>
            <a:custGeom>
              <a:avLst/>
              <a:gdLst>
                <a:gd name="T0" fmla="*/ 844 w 1092"/>
                <a:gd name="T1" fmla="*/ 502 h 502"/>
                <a:gd name="T2" fmla="*/ 1092 w 1092"/>
                <a:gd name="T3" fmla="*/ 316 h 502"/>
                <a:gd name="T4" fmla="*/ 844 w 1092"/>
                <a:gd name="T5" fmla="*/ 0 h 502"/>
                <a:gd name="T6" fmla="*/ 0 w 1092"/>
                <a:gd name="T7" fmla="*/ 0 h 502"/>
                <a:gd name="T8" fmla="*/ 249 w 1092"/>
                <a:gd name="T9" fmla="*/ 316 h 502"/>
                <a:gd name="T10" fmla="*/ 0 w 1092"/>
                <a:gd name="T11" fmla="*/ 502 h 502"/>
                <a:gd name="T12" fmla="*/ 844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4" y="502"/>
                  </a:moveTo>
                  <a:lnTo>
                    <a:pt x="1092" y="316"/>
                  </a:lnTo>
                  <a:lnTo>
                    <a:pt x="844" y="0"/>
                  </a:lnTo>
                  <a:lnTo>
                    <a:pt x="0" y="0"/>
                  </a:lnTo>
                  <a:lnTo>
                    <a:pt x="249" y="316"/>
                  </a:lnTo>
                  <a:lnTo>
                    <a:pt x="0" y="502"/>
                  </a:lnTo>
                  <a:lnTo>
                    <a:pt x="844" y="502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Freeform 198"/>
            <p:cNvSpPr>
              <a:spLocks/>
            </p:cNvSpPr>
            <p:nvPr/>
          </p:nvSpPr>
          <p:spPr bwMode="auto">
            <a:xfrm>
              <a:off x="1820863" y="2468563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49 w 1092"/>
                <a:gd name="T3" fmla="*/ 0 h 186"/>
                <a:gd name="T4" fmla="*/ 0 w 1092"/>
                <a:gd name="T5" fmla="*/ 186 h 186"/>
                <a:gd name="T6" fmla="*/ 844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49" y="0"/>
                  </a:lnTo>
                  <a:lnTo>
                    <a:pt x="0" y="186"/>
                  </a:lnTo>
                  <a:lnTo>
                    <a:pt x="844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06" name="Freeform 199"/>
          <p:cNvSpPr>
            <a:spLocks/>
          </p:cNvSpPr>
          <p:nvPr/>
        </p:nvSpPr>
        <p:spPr bwMode="auto">
          <a:xfrm>
            <a:off x="1820863" y="2468563"/>
            <a:ext cx="1733550" cy="295275"/>
          </a:xfrm>
          <a:custGeom>
            <a:avLst/>
            <a:gdLst>
              <a:gd name="T0" fmla="*/ 1092 w 1092"/>
              <a:gd name="T1" fmla="*/ 0 h 186"/>
              <a:gd name="T2" fmla="*/ 249 w 1092"/>
              <a:gd name="T3" fmla="*/ 0 h 186"/>
              <a:gd name="T4" fmla="*/ 0 w 1092"/>
              <a:gd name="T5" fmla="*/ 186 h 186"/>
              <a:gd name="T6" fmla="*/ 844 w 1092"/>
              <a:gd name="T7" fmla="*/ 186 h 186"/>
              <a:gd name="T8" fmla="*/ 1092 w 1092"/>
              <a:gd name="T9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2" h="186">
                <a:moveTo>
                  <a:pt x="1092" y="0"/>
                </a:moveTo>
                <a:lnTo>
                  <a:pt x="249" y="0"/>
                </a:lnTo>
                <a:lnTo>
                  <a:pt x="0" y="186"/>
                </a:lnTo>
                <a:lnTo>
                  <a:pt x="844" y="186"/>
                </a:lnTo>
                <a:lnTo>
                  <a:pt x="109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" name="Freeform 201"/>
          <p:cNvSpPr>
            <a:spLocks/>
          </p:cNvSpPr>
          <p:nvPr/>
        </p:nvSpPr>
        <p:spPr bwMode="auto">
          <a:xfrm>
            <a:off x="581025" y="3048000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3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0" name="Freeform 203"/>
          <p:cNvSpPr>
            <a:spLocks/>
          </p:cNvSpPr>
          <p:nvPr/>
        </p:nvSpPr>
        <p:spPr bwMode="auto">
          <a:xfrm>
            <a:off x="581025" y="3497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3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2" name="Freeform 205"/>
          <p:cNvSpPr>
            <a:spLocks/>
          </p:cNvSpPr>
          <p:nvPr/>
        </p:nvSpPr>
        <p:spPr bwMode="auto">
          <a:xfrm>
            <a:off x="1827213" y="3048000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4" name="Freeform 207"/>
          <p:cNvSpPr>
            <a:spLocks/>
          </p:cNvSpPr>
          <p:nvPr/>
        </p:nvSpPr>
        <p:spPr bwMode="auto">
          <a:xfrm>
            <a:off x="1827213" y="3497263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6" name="Freeform 209"/>
          <p:cNvSpPr>
            <a:spLocks/>
          </p:cNvSpPr>
          <p:nvPr/>
        </p:nvSpPr>
        <p:spPr bwMode="auto">
          <a:xfrm>
            <a:off x="4511675" y="3048000"/>
            <a:ext cx="1558925" cy="715963"/>
          </a:xfrm>
          <a:custGeom>
            <a:avLst/>
            <a:gdLst>
              <a:gd name="T0" fmla="*/ 759 w 982"/>
              <a:gd name="T1" fmla="*/ 451 h 451"/>
              <a:gd name="T2" fmla="*/ 982 w 982"/>
              <a:gd name="T3" fmla="*/ 283 h 451"/>
              <a:gd name="T4" fmla="*/ 759 w 982"/>
              <a:gd name="T5" fmla="*/ 0 h 451"/>
              <a:gd name="T6" fmla="*/ 0 w 982"/>
              <a:gd name="T7" fmla="*/ 0 h 451"/>
              <a:gd name="T8" fmla="*/ 224 w 982"/>
              <a:gd name="T9" fmla="*/ 283 h 451"/>
              <a:gd name="T10" fmla="*/ 0 w 982"/>
              <a:gd name="T11" fmla="*/ 451 h 451"/>
              <a:gd name="T12" fmla="*/ 759 w 982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2" h="451">
                <a:moveTo>
                  <a:pt x="759" y="451"/>
                </a:moveTo>
                <a:lnTo>
                  <a:pt x="982" y="283"/>
                </a:lnTo>
                <a:lnTo>
                  <a:pt x="759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9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8" name="Freeform 211"/>
          <p:cNvSpPr>
            <a:spLocks/>
          </p:cNvSpPr>
          <p:nvPr/>
        </p:nvSpPr>
        <p:spPr bwMode="auto">
          <a:xfrm>
            <a:off x="4511675" y="3497263"/>
            <a:ext cx="1558925" cy="266700"/>
          </a:xfrm>
          <a:custGeom>
            <a:avLst/>
            <a:gdLst>
              <a:gd name="T0" fmla="*/ 982 w 982"/>
              <a:gd name="T1" fmla="*/ 0 h 168"/>
              <a:gd name="T2" fmla="*/ 224 w 982"/>
              <a:gd name="T3" fmla="*/ 0 h 168"/>
              <a:gd name="T4" fmla="*/ 0 w 982"/>
              <a:gd name="T5" fmla="*/ 168 h 168"/>
              <a:gd name="T6" fmla="*/ 759 w 982"/>
              <a:gd name="T7" fmla="*/ 168 h 168"/>
              <a:gd name="T8" fmla="*/ 982 w 982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2" h="168">
                <a:moveTo>
                  <a:pt x="982" y="0"/>
                </a:moveTo>
                <a:lnTo>
                  <a:pt x="224" y="0"/>
                </a:lnTo>
                <a:lnTo>
                  <a:pt x="0" y="168"/>
                </a:lnTo>
                <a:lnTo>
                  <a:pt x="759" y="168"/>
                </a:lnTo>
                <a:lnTo>
                  <a:pt x="98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0" name="Freeform 213"/>
          <p:cNvSpPr>
            <a:spLocks/>
          </p:cNvSpPr>
          <p:nvPr/>
        </p:nvSpPr>
        <p:spPr bwMode="auto">
          <a:xfrm>
            <a:off x="5757863" y="3048000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2" name="Freeform 215"/>
          <p:cNvSpPr>
            <a:spLocks/>
          </p:cNvSpPr>
          <p:nvPr/>
        </p:nvSpPr>
        <p:spPr bwMode="auto">
          <a:xfrm>
            <a:off x="5757863" y="3497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4" name="Freeform 217"/>
          <p:cNvSpPr>
            <a:spLocks/>
          </p:cNvSpPr>
          <p:nvPr/>
        </p:nvSpPr>
        <p:spPr bwMode="auto">
          <a:xfrm>
            <a:off x="7004050" y="3048000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6" name="Freeform 219"/>
          <p:cNvSpPr>
            <a:spLocks/>
          </p:cNvSpPr>
          <p:nvPr/>
        </p:nvSpPr>
        <p:spPr bwMode="auto">
          <a:xfrm>
            <a:off x="7004050" y="3497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8" name="Freeform 221"/>
          <p:cNvSpPr>
            <a:spLocks/>
          </p:cNvSpPr>
          <p:nvPr/>
        </p:nvSpPr>
        <p:spPr bwMode="auto">
          <a:xfrm>
            <a:off x="3055938" y="3005138"/>
            <a:ext cx="1733550" cy="798513"/>
          </a:xfrm>
          <a:custGeom>
            <a:avLst/>
            <a:gdLst>
              <a:gd name="T0" fmla="*/ 844 w 1092"/>
              <a:gd name="T1" fmla="*/ 503 h 503"/>
              <a:gd name="T2" fmla="*/ 1092 w 1092"/>
              <a:gd name="T3" fmla="*/ 317 h 503"/>
              <a:gd name="T4" fmla="*/ 844 w 1092"/>
              <a:gd name="T5" fmla="*/ 0 h 503"/>
              <a:gd name="T6" fmla="*/ 0 w 1092"/>
              <a:gd name="T7" fmla="*/ 0 h 503"/>
              <a:gd name="T8" fmla="*/ 250 w 1092"/>
              <a:gd name="T9" fmla="*/ 317 h 503"/>
              <a:gd name="T10" fmla="*/ 0 w 1092"/>
              <a:gd name="T11" fmla="*/ 503 h 503"/>
              <a:gd name="T12" fmla="*/ 844 w 1092"/>
              <a:gd name="T13" fmla="*/ 503 h 5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92" h="503">
                <a:moveTo>
                  <a:pt x="844" y="503"/>
                </a:moveTo>
                <a:lnTo>
                  <a:pt x="1092" y="317"/>
                </a:lnTo>
                <a:lnTo>
                  <a:pt x="844" y="0"/>
                </a:lnTo>
                <a:lnTo>
                  <a:pt x="0" y="0"/>
                </a:lnTo>
                <a:lnTo>
                  <a:pt x="250" y="317"/>
                </a:lnTo>
                <a:lnTo>
                  <a:pt x="0" y="503"/>
                </a:lnTo>
                <a:lnTo>
                  <a:pt x="844" y="503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1" name="Group 330"/>
          <p:cNvGrpSpPr/>
          <p:nvPr/>
        </p:nvGrpSpPr>
        <p:grpSpPr>
          <a:xfrm>
            <a:off x="581025" y="3005138"/>
            <a:ext cx="7978775" cy="798513"/>
            <a:chOff x="581025" y="3005138"/>
            <a:chExt cx="7978775" cy="798513"/>
          </a:xfrm>
        </p:grpSpPr>
        <p:sp>
          <p:nvSpPr>
            <p:cNvPr id="207" name="Freeform 200"/>
            <p:cNvSpPr>
              <a:spLocks/>
            </p:cNvSpPr>
            <p:nvPr/>
          </p:nvSpPr>
          <p:spPr bwMode="auto">
            <a:xfrm>
              <a:off x="581025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9" name="Freeform 202"/>
            <p:cNvSpPr>
              <a:spLocks/>
            </p:cNvSpPr>
            <p:nvPr/>
          </p:nvSpPr>
          <p:spPr bwMode="auto">
            <a:xfrm>
              <a:off x="581025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Freeform 204"/>
            <p:cNvSpPr>
              <a:spLocks/>
            </p:cNvSpPr>
            <p:nvPr/>
          </p:nvSpPr>
          <p:spPr bwMode="auto">
            <a:xfrm>
              <a:off x="1827213" y="3048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Freeform 206"/>
            <p:cNvSpPr>
              <a:spLocks/>
            </p:cNvSpPr>
            <p:nvPr/>
          </p:nvSpPr>
          <p:spPr bwMode="auto">
            <a:xfrm>
              <a:off x="1827213" y="3497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" name="Freeform 208"/>
            <p:cNvSpPr>
              <a:spLocks/>
            </p:cNvSpPr>
            <p:nvPr/>
          </p:nvSpPr>
          <p:spPr bwMode="auto">
            <a:xfrm>
              <a:off x="4511675" y="3048000"/>
              <a:ext cx="1558925" cy="715963"/>
            </a:xfrm>
            <a:custGeom>
              <a:avLst/>
              <a:gdLst>
                <a:gd name="T0" fmla="*/ 759 w 982"/>
                <a:gd name="T1" fmla="*/ 451 h 451"/>
                <a:gd name="T2" fmla="*/ 982 w 982"/>
                <a:gd name="T3" fmla="*/ 283 h 451"/>
                <a:gd name="T4" fmla="*/ 759 w 982"/>
                <a:gd name="T5" fmla="*/ 0 h 451"/>
                <a:gd name="T6" fmla="*/ 0 w 982"/>
                <a:gd name="T7" fmla="*/ 0 h 451"/>
                <a:gd name="T8" fmla="*/ 224 w 982"/>
                <a:gd name="T9" fmla="*/ 283 h 451"/>
                <a:gd name="T10" fmla="*/ 0 w 982"/>
                <a:gd name="T11" fmla="*/ 451 h 451"/>
                <a:gd name="T12" fmla="*/ 759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9" y="451"/>
                  </a:moveTo>
                  <a:lnTo>
                    <a:pt x="982" y="283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9" y="451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Freeform 210"/>
            <p:cNvSpPr>
              <a:spLocks/>
            </p:cNvSpPr>
            <p:nvPr/>
          </p:nvSpPr>
          <p:spPr bwMode="auto">
            <a:xfrm>
              <a:off x="4511675" y="3497263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Freeform 212"/>
            <p:cNvSpPr>
              <a:spLocks/>
            </p:cNvSpPr>
            <p:nvPr/>
          </p:nvSpPr>
          <p:spPr bwMode="auto">
            <a:xfrm>
              <a:off x="5757863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1" name="Freeform 214"/>
            <p:cNvSpPr>
              <a:spLocks/>
            </p:cNvSpPr>
            <p:nvPr/>
          </p:nvSpPr>
          <p:spPr bwMode="auto">
            <a:xfrm>
              <a:off x="5757863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Freeform 216"/>
            <p:cNvSpPr>
              <a:spLocks/>
            </p:cNvSpPr>
            <p:nvPr/>
          </p:nvSpPr>
          <p:spPr bwMode="auto">
            <a:xfrm>
              <a:off x="7004050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Freeform 218"/>
            <p:cNvSpPr>
              <a:spLocks/>
            </p:cNvSpPr>
            <p:nvPr/>
          </p:nvSpPr>
          <p:spPr bwMode="auto">
            <a:xfrm>
              <a:off x="7004050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7" name="Freeform 220"/>
            <p:cNvSpPr>
              <a:spLocks/>
            </p:cNvSpPr>
            <p:nvPr/>
          </p:nvSpPr>
          <p:spPr bwMode="auto">
            <a:xfrm>
              <a:off x="3055938" y="3005138"/>
              <a:ext cx="1733550" cy="798513"/>
            </a:xfrm>
            <a:custGeom>
              <a:avLst/>
              <a:gdLst>
                <a:gd name="T0" fmla="*/ 844 w 1092"/>
                <a:gd name="T1" fmla="*/ 503 h 503"/>
                <a:gd name="T2" fmla="*/ 1092 w 1092"/>
                <a:gd name="T3" fmla="*/ 317 h 503"/>
                <a:gd name="T4" fmla="*/ 844 w 1092"/>
                <a:gd name="T5" fmla="*/ 0 h 503"/>
                <a:gd name="T6" fmla="*/ 0 w 1092"/>
                <a:gd name="T7" fmla="*/ 0 h 503"/>
                <a:gd name="T8" fmla="*/ 250 w 1092"/>
                <a:gd name="T9" fmla="*/ 317 h 503"/>
                <a:gd name="T10" fmla="*/ 0 w 1092"/>
                <a:gd name="T11" fmla="*/ 503 h 503"/>
                <a:gd name="T12" fmla="*/ 844 w 1092"/>
                <a:gd name="T13" fmla="*/ 503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3">
                  <a:moveTo>
                    <a:pt x="844" y="503"/>
                  </a:moveTo>
                  <a:lnTo>
                    <a:pt x="1092" y="317"/>
                  </a:lnTo>
                  <a:lnTo>
                    <a:pt x="844" y="0"/>
                  </a:lnTo>
                  <a:lnTo>
                    <a:pt x="0" y="0"/>
                  </a:lnTo>
                  <a:lnTo>
                    <a:pt x="250" y="317"/>
                  </a:lnTo>
                  <a:lnTo>
                    <a:pt x="0" y="503"/>
                  </a:lnTo>
                  <a:lnTo>
                    <a:pt x="844" y="503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9" name="Freeform 222"/>
            <p:cNvSpPr>
              <a:spLocks/>
            </p:cNvSpPr>
            <p:nvPr/>
          </p:nvSpPr>
          <p:spPr bwMode="auto">
            <a:xfrm>
              <a:off x="3055938" y="3508375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4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4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30" name="Freeform 223"/>
          <p:cNvSpPr>
            <a:spLocks/>
          </p:cNvSpPr>
          <p:nvPr/>
        </p:nvSpPr>
        <p:spPr bwMode="auto">
          <a:xfrm>
            <a:off x="3055938" y="3508375"/>
            <a:ext cx="1733550" cy="295275"/>
          </a:xfrm>
          <a:custGeom>
            <a:avLst/>
            <a:gdLst>
              <a:gd name="T0" fmla="*/ 1092 w 1092"/>
              <a:gd name="T1" fmla="*/ 0 h 186"/>
              <a:gd name="T2" fmla="*/ 250 w 1092"/>
              <a:gd name="T3" fmla="*/ 0 h 186"/>
              <a:gd name="T4" fmla="*/ 0 w 1092"/>
              <a:gd name="T5" fmla="*/ 186 h 186"/>
              <a:gd name="T6" fmla="*/ 844 w 1092"/>
              <a:gd name="T7" fmla="*/ 186 h 186"/>
              <a:gd name="T8" fmla="*/ 1092 w 1092"/>
              <a:gd name="T9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2" h="186">
                <a:moveTo>
                  <a:pt x="1092" y="0"/>
                </a:moveTo>
                <a:lnTo>
                  <a:pt x="250" y="0"/>
                </a:lnTo>
                <a:lnTo>
                  <a:pt x="0" y="186"/>
                </a:lnTo>
                <a:lnTo>
                  <a:pt x="844" y="186"/>
                </a:lnTo>
                <a:lnTo>
                  <a:pt x="109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2" name="Freeform 225"/>
          <p:cNvSpPr>
            <a:spLocks/>
          </p:cNvSpPr>
          <p:nvPr/>
        </p:nvSpPr>
        <p:spPr bwMode="auto">
          <a:xfrm>
            <a:off x="581025" y="4114800"/>
            <a:ext cx="1555750" cy="717550"/>
          </a:xfrm>
          <a:custGeom>
            <a:avLst/>
            <a:gdLst>
              <a:gd name="T0" fmla="*/ 756 w 980"/>
              <a:gd name="T1" fmla="*/ 452 h 452"/>
              <a:gd name="T2" fmla="*/ 980 w 980"/>
              <a:gd name="T3" fmla="*/ 284 h 452"/>
              <a:gd name="T4" fmla="*/ 756 w 980"/>
              <a:gd name="T5" fmla="*/ 0 h 452"/>
              <a:gd name="T6" fmla="*/ 0 w 980"/>
              <a:gd name="T7" fmla="*/ 0 h 452"/>
              <a:gd name="T8" fmla="*/ 223 w 980"/>
              <a:gd name="T9" fmla="*/ 284 h 452"/>
              <a:gd name="T10" fmla="*/ 0 w 980"/>
              <a:gd name="T11" fmla="*/ 452 h 452"/>
              <a:gd name="T12" fmla="*/ 756 w 980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2">
                <a:moveTo>
                  <a:pt x="756" y="452"/>
                </a:moveTo>
                <a:lnTo>
                  <a:pt x="980" y="284"/>
                </a:lnTo>
                <a:lnTo>
                  <a:pt x="756" y="0"/>
                </a:lnTo>
                <a:lnTo>
                  <a:pt x="0" y="0"/>
                </a:lnTo>
                <a:lnTo>
                  <a:pt x="223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4" name="Freeform 227"/>
          <p:cNvSpPr>
            <a:spLocks/>
          </p:cNvSpPr>
          <p:nvPr/>
        </p:nvSpPr>
        <p:spPr bwMode="auto">
          <a:xfrm>
            <a:off x="581025" y="4565650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3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6" name="Freeform 229"/>
          <p:cNvSpPr>
            <a:spLocks/>
          </p:cNvSpPr>
          <p:nvPr/>
        </p:nvSpPr>
        <p:spPr bwMode="auto">
          <a:xfrm>
            <a:off x="1827213" y="4114800"/>
            <a:ext cx="1554163" cy="717550"/>
          </a:xfrm>
          <a:custGeom>
            <a:avLst/>
            <a:gdLst>
              <a:gd name="T0" fmla="*/ 756 w 979"/>
              <a:gd name="T1" fmla="*/ 452 h 452"/>
              <a:gd name="T2" fmla="*/ 979 w 979"/>
              <a:gd name="T3" fmla="*/ 284 h 452"/>
              <a:gd name="T4" fmla="*/ 756 w 979"/>
              <a:gd name="T5" fmla="*/ 0 h 452"/>
              <a:gd name="T6" fmla="*/ 0 w 979"/>
              <a:gd name="T7" fmla="*/ 0 h 452"/>
              <a:gd name="T8" fmla="*/ 223 w 979"/>
              <a:gd name="T9" fmla="*/ 284 h 452"/>
              <a:gd name="T10" fmla="*/ 0 w 979"/>
              <a:gd name="T11" fmla="*/ 452 h 452"/>
              <a:gd name="T12" fmla="*/ 756 w 979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2">
                <a:moveTo>
                  <a:pt x="756" y="452"/>
                </a:moveTo>
                <a:lnTo>
                  <a:pt x="979" y="284"/>
                </a:lnTo>
                <a:lnTo>
                  <a:pt x="756" y="0"/>
                </a:lnTo>
                <a:lnTo>
                  <a:pt x="0" y="0"/>
                </a:lnTo>
                <a:lnTo>
                  <a:pt x="223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8" name="Freeform 231"/>
          <p:cNvSpPr>
            <a:spLocks/>
          </p:cNvSpPr>
          <p:nvPr/>
        </p:nvSpPr>
        <p:spPr bwMode="auto">
          <a:xfrm>
            <a:off x="1827213" y="4565650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0" name="Freeform 233"/>
          <p:cNvSpPr>
            <a:spLocks/>
          </p:cNvSpPr>
          <p:nvPr/>
        </p:nvSpPr>
        <p:spPr bwMode="auto">
          <a:xfrm>
            <a:off x="3073400" y="4114800"/>
            <a:ext cx="1554163" cy="717550"/>
          </a:xfrm>
          <a:custGeom>
            <a:avLst/>
            <a:gdLst>
              <a:gd name="T0" fmla="*/ 756 w 979"/>
              <a:gd name="T1" fmla="*/ 452 h 452"/>
              <a:gd name="T2" fmla="*/ 979 w 979"/>
              <a:gd name="T3" fmla="*/ 284 h 452"/>
              <a:gd name="T4" fmla="*/ 756 w 979"/>
              <a:gd name="T5" fmla="*/ 0 h 452"/>
              <a:gd name="T6" fmla="*/ 0 w 979"/>
              <a:gd name="T7" fmla="*/ 0 h 452"/>
              <a:gd name="T8" fmla="*/ 223 w 979"/>
              <a:gd name="T9" fmla="*/ 284 h 452"/>
              <a:gd name="T10" fmla="*/ 0 w 979"/>
              <a:gd name="T11" fmla="*/ 452 h 452"/>
              <a:gd name="T12" fmla="*/ 756 w 979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2">
                <a:moveTo>
                  <a:pt x="756" y="452"/>
                </a:moveTo>
                <a:lnTo>
                  <a:pt x="979" y="284"/>
                </a:lnTo>
                <a:lnTo>
                  <a:pt x="756" y="0"/>
                </a:lnTo>
                <a:lnTo>
                  <a:pt x="0" y="0"/>
                </a:lnTo>
                <a:lnTo>
                  <a:pt x="223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2" name="Freeform 235"/>
          <p:cNvSpPr>
            <a:spLocks/>
          </p:cNvSpPr>
          <p:nvPr/>
        </p:nvSpPr>
        <p:spPr bwMode="auto">
          <a:xfrm>
            <a:off x="3073400" y="4565650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4" name="Freeform 237"/>
          <p:cNvSpPr>
            <a:spLocks/>
          </p:cNvSpPr>
          <p:nvPr/>
        </p:nvSpPr>
        <p:spPr bwMode="auto">
          <a:xfrm>
            <a:off x="5757863" y="4114800"/>
            <a:ext cx="1555750" cy="717550"/>
          </a:xfrm>
          <a:custGeom>
            <a:avLst/>
            <a:gdLst>
              <a:gd name="T0" fmla="*/ 756 w 980"/>
              <a:gd name="T1" fmla="*/ 452 h 452"/>
              <a:gd name="T2" fmla="*/ 980 w 980"/>
              <a:gd name="T3" fmla="*/ 284 h 452"/>
              <a:gd name="T4" fmla="*/ 756 w 980"/>
              <a:gd name="T5" fmla="*/ 0 h 452"/>
              <a:gd name="T6" fmla="*/ 0 w 980"/>
              <a:gd name="T7" fmla="*/ 0 h 452"/>
              <a:gd name="T8" fmla="*/ 224 w 980"/>
              <a:gd name="T9" fmla="*/ 284 h 452"/>
              <a:gd name="T10" fmla="*/ 0 w 980"/>
              <a:gd name="T11" fmla="*/ 452 h 452"/>
              <a:gd name="T12" fmla="*/ 756 w 980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2">
                <a:moveTo>
                  <a:pt x="756" y="452"/>
                </a:moveTo>
                <a:lnTo>
                  <a:pt x="980" y="284"/>
                </a:lnTo>
                <a:lnTo>
                  <a:pt x="756" y="0"/>
                </a:lnTo>
                <a:lnTo>
                  <a:pt x="0" y="0"/>
                </a:lnTo>
                <a:lnTo>
                  <a:pt x="224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6" name="Freeform 239"/>
          <p:cNvSpPr>
            <a:spLocks/>
          </p:cNvSpPr>
          <p:nvPr/>
        </p:nvSpPr>
        <p:spPr bwMode="auto">
          <a:xfrm>
            <a:off x="5757863" y="4565650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8" name="Freeform 241"/>
          <p:cNvSpPr>
            <a:spLocks/>
          </p:cNvSpPr>
          <p:nvPr/>
        </p:nvSpPr>
        <p:spPr bwMode="auto">
          <a:xfrm>
            <a:off x="7004050" y="4114800"/>
            <a:ext cx="1555750" cy="717550"/>
          </a:xfrm>
          <a:custGeom>
            <a:avLst/>
            <a:gdLst>
              <a:gd name="T0" fmla="*/ 756 w 980"/>
              <a:gd name="T1" fmla="*/ 452 h 452"/>
              <a:gd name="T2" fmla="*/ 980 w 980"/>
              <a:gd name="T3" fmla="*/ 284 h 452"/>
              <a:gd name="T4" fmla="*/ 756 w 980"/>
              <a:gd name="T5" fmla="*/ 0 h 452"/>
              <a:gd name="T6" fmla="*/ 0 w 980"/>
              <a:gd name="T7" fmla="*/ 0 h 452"/>
              <a:gd name="T8" fmla="*/ 224 w 980"/>
              <a:gd name="T9" fmla="*/ 284 h 452"/>
              <a:gd name="T10" fmla="*/ 0 w 980"/>
              <a:gd name="T11" fmla="*/ 452 h 452"/>
              <a:gd name="T12" fmla="*/ 756 w 980"/>
              <a:gd name="T13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2">
                <a:moveTo>
                  <a:pt x="756" y="452"/>
                </a:moveTo>
                <a:lnTo>
                  <a:pt x="980" y="284"/>
                </a:lnTo>
                <a:lnTo>
                  <a:pt x="756" y="0"/>
                </a:lnTo>
                <a:lnTo>
                  <a:pt x="0" y="0"/>
                </a:lnTo>
                <a:lnTo>
                  <a:pt x="224" y="284"/>
                </a:lnTo>
                <a:lnTo>
                  <a:pt x="0" y="452"/>
                </a:lnTo>
                <a:lnTo>
                  <a:pt x="756" y="45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9" name="Freeform 242"/>
          <p:cNvSpPr>
            <a:spLocks/>
          </p:cNvSpPr>
          <p:nvPr/>
        </p:nvSpPr>
        <p:spPr bwMode="auto">
          <a:xfrm>
            <a:off x="7004050" y="4565650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  <a:close/>
              </a:path>
            </a:pathLst>
          </a:custGeom>
          <a:solidFill>
            <a:srgbClr val="DB58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2" name="Freeform 245"/>
          <p:cNvSpPr>
            <a:spLocks/>
          </p:cNvSpPr>
          <p:nvPr/>
        </p:nvSpPr>
        <p:spPr bwMode="auto">
          <a:xfrm>
            <a:off x="4305300" y="4073525"/>
            <a:ext cx="1733550" cy="796925"/>
          </a:xfrm>
          <a:custGeom>
            <a:avLst/>
            <a:gdLst>
              <a:gd name="T0" fmla="*/ 845 w 1092"/>
              <a:gd name="T1" fmla="*/ 502 h 502"/>
              <a:gd name="T2" fmla="*/ 1092 w 1092"/>
              <a:gd name="T3" fmla="*/ 316 h 502"/>
              <a:gd name="T4" fmla="*/ 845 w 1092"/>
              <a:gd name="T5" fmla="*/ 0 h 502"/>
              <a:gd name="T6" fmla="*/ 0 w 1092"/>
              <a:gd name="T7" fmla="*/ 0 h 502"/>
              <a:gd name="T8" fmla="*/ 250 w 1092"/>
              <a:gd name="T9" fmla="*/ 316 h 502"/>
              <a:gd name="T10" fmla="*/ 0 w 1092"/>
              <a:gd name="T11" fmla="*/ 502 h 502"/>
              <a:gd name="T12" fmla="*/ 845 w 1092"/>
              <a:gd name="T13" fmla="*/ 502 h 5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92" h="502">
                <a:moveTo>
                  <a:pt x="845" y="502"/>
                </a:moveTo>
                <a:lnTo>
                  <a:pt x="1092" y="316"/>
                </a:lnTo>
                <a:lnTo>
                  <a:pt x="845" y="0"/>
                </a:lnTo>
                <a:lnTo>
                  <a:pt x="0" y="0"/>
                </a:lnTo>
                <a:lnTo>
                  <a:pt x="250" y="316"/>
                </a:lnTo>
                <a:lnTo>
                  <a:pt x="0" y="502"/>
                </a:lnTo>
                <a:lnTo>
                  <a:pt x="845" y="502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2" name="Group 331"/>
          <p:cNvGrpSpPr/>
          <p:nvPr/>
        </p:nvGrpSpPr>
        <p:grpSpPr>
          <a:xfrm>
            <a:off x="581025" y="4073525"/>
            <a:ext cx="7978775" cy="796925"/>
            <a:chOff x="581025" y="4073525"/>
            <a:chExt cx="7978775" cy="796925"/>
          </a:xfrm>
        </p:grpSpPr>
        <p:sp>
          <p:nvSpPr>
            <p:cNvPr id="231" name="Freeform 224"/>
            <p:cNvSpPr>
              <a:spLocks/>
            </p:cNvSpPr>
            <p:nvPr/>
          </p:nvSpPr>
          <p:spPr bwMode="auto">
            <a:xfrm>
              <a:off x="581025" y="4114800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3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3" name="Freeform 226"/>
            <p:cNvSpPr>
              <a:spLocks/>
            </p:cNvSpPr>
            <p:nvPr/>
          </p:nvSpPr>
          <p:spPr bwMode="auto">
            <a:xfrm>
              <a:off x="581025" y="45656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Freeform 228"/>
            <p:cNvSpPr>
              <a:spLocks/>
            </p:cNvSpPr>
            <p:nvPr/>
          </p:nvSpPr>
          <p:spPr bwMode="auto">
            <a:xfrm>
              <a:off x="1827213" y="4114800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Freeform 230"/>
            <p:cNvSpPr>
              <a:spLocks/>
            </p:cNvSpPr>
            <p:nvPr/>
          </p:nvSpPr>
          <p:spPr bwMode="auto">
            <a:xfrm>
              <a:off x="1827213" y="4565650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Freeform 232"/>
            <p:cNvSpPr>
              <a:spLocks/>
            </p:cNvSpPr>
            <p:nvPr/>
          </p:nvSpPr>
          <p:spPr bwMode="auto">
            <a:xfrm>
              <a:off x="3073400" y="4114800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Freeform 234"/>
            <p:cNvSpPr>
              <a:spLocks/>
            </p:cNvSpPr>
            <p:nvPr/>
          </p:nvSpPr>
          <p:spPr bwMode="auto">
            <a:xfrm>
              <a:off x="3073400" y="4565650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Freeform 236"/>
            <p:cNvSpPr>
              <a:spLocks/>
            </p:cNvSpPr>
            <p:nvPr/>
          </p:nvSpPr>
          <p:spPr bwMode="auto">
            <a:xfrm>
              <a:off x="5757863" y="4114800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Freeform 238"/>
            <p:cNvSpPr>
              <a:spLocks/>
            </p:cNvSpPr>
            <p:nvPr/>
          </p:nvSpPr>
          <p:spPr bwMode="auto">
            <a:xfrm>
              <a:off x="5757863" y="45656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Freeform 240"/>
            <p:cNvSpPr>
              <a:spLocks/>
            </p:cNvSpPr>
            <p:nvPr/>
          </p:nvSpPr>
          <p:spPr bwMode="auto">
            <a:xfrm>
              <a:off x="7004050" y="4114800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Freeform 243"/>
            <p:cNvSpPr>
              <a:spLocks/>
            </p:cNvSpPr>
            <p:nvPr/>
          </p:nvSpPr>
          <p:spPr bwMode="auto">
            <a:xfrm>
              <a:off x="7004050" y="45656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Freeform 244"/>
            <p:cNvSpPr>
              <a:spLocks/>
            </p:cNvSpPr>
            <p:nvPr/>
          </p:nvSpPr>
          <p:spPr bwMode="auto">
            <a:xfrm>
              <a:off x="4305300" y="4073525"/>
              <a:ext cx="1733550" cy="796925"/>
            </a:xfrm>
            <a:custGeom>
              <a:avLst/>
              <a:gdLst>
                <a:gd name="T0" fmla="*/ 845 w 1092"/>
                <a:gd name="T1" fmla="*/ 502 h 502"/>
                <a:gd name="T2" fmla="*/ 1092 w 1092"/>
                <a:gd name="T3" fmla="*/ 316 h 502"/>
                <a:gd name="T4" fmla="*/ 845 w 1092"/>
                <a:gd name="T5" fmla="*/ 0 h 502"/>
                <a:gd name="T6" fmla="*/ 0 w 1092"/>
                <a:gd name="T7" fmla="*/ 0 h 502"/>
                <a:gd name="T8" fmla="*/ 250 w 1092"/>
                <a:gd name="T9" fmla="*/ 316 h 502"/>
                <a:gd name="T10" fmla="*/ 0 w 1092"/>
                <a:gd name="T11" fmla="*/ 502 h 502"/>
                <a:gd name="T12" fmla="*/ 845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5" y="502"/>
                  </a:moveTo>
                  <a:lnTo>
                    <a:pt x="1092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Freeform 246"/>
            <p:cNvSpPr>
              <a:spLocks/>
            </p:cNvSpPr>
            <p:nvPr/>
          </p:nvSpPr>
          <p:spPr bwMode="auto">
            <a:xfrm>
              <a:off x="4305300" y="4575175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5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54" name="Freeform 247"/>
          <p:cNvSpPr>
            <a:spLocks/>
          </p:cNvSpPr>
          <p:nvPr/>
        </p:nvSpPr>
        <p:spPr bwMode="auto">
          <a:xfrm>
            <a:off x="4305300" y="4575175"/>
            <a:ext cx="1733550" cy="295275"/>
          </a:xfrm>
          <a:custGeom>
            <a:avLst/>
            <a:gdLst>
              <a:gd name="T0" fmla="*/ 1092 w 1092"/>
              <a:gd name="T1" fmla="*/ 0 h 186"/>
              <a:gd name="T2" fmla="*/ 250 w 1092"/>
              <a:gd name="T3" fmla="*/ 0 h 186"/>
              <a:gd name="T4" fmla="*/ 0 w 1092"/>
              <a:gd name="T5" fmla="*/ 186 h 186"/>
              <a:gd name="T6" fmla="*/ 845 w 1092"/>
              <a:gd name="T7" fmla="*/ 186 h 186"/>
              <a:gd name="T8" fmla="*/ 1092 w 1092"/>
              <a:gd name="T9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2" h="186">
                <a:moveTo>
                  <a:pt x="1092" y="0"/>
                </a:moveTo>
                <a:lnTo>
                  <a:pt x="250" y="0"/>
                </a:lnTo>
                <a:lnTo>
                  <a:pt x="0" y="186"/>
                </a:lnTo>
                <a:lnTo>
                  <a:pt x="845" y="186"/>
                </a:lnTo>
                <a:lnTo>
                  <a:pt x="109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0" name="Freeform 273"/>
          <p:cNvSpPr>
            <a:spLocks/>
          </p:cNvSpPr>
          <p:nvPr/>
        </p:nvSpPr>
        <p:spPr bwMode="auto">
          <a:xfrm>
            <a:off x="581025" y="6096000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3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2" name="Freeform 275"/>
          <p:cNvSpPr>
            <a:spLocks/>
          </p:cNvSpPr>
          <p:nvPr/>
        </p:nvSpPr>
        <p:spPr bwMode="auto">
          <a:xfrm>
            <a:off x="581025" y="6545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3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4" name="Freeform 277"/>
          <p:cNvSpPr>
            <a:spLocks/>
          </p:cNvSpPr>
          <p:nvPr/>
        </p:nvSpPr>
        <p:spPr bwMode="auto">
          <a:xfrm>
            <a:off x="1827213" y="6096000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" name="Freeform 279"/>
          <p:cNvSpPr>
            <a:spLocks/>
          </p:cNvSpPr>
          <p:nvPr/>
        </p:nvSpPr>
        <p:spPr bwMode="auto">
          <a:xfrm>
            <a:off x="1827213" y="6545263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8" name="Freeform 281"/>
          <p:cNvSpPr>
            <a:spLocks/>
          </p:cNvSpPr>
          <p:nvPr/>
        </p:nvSpPr>
        <p:spPr bwMode="auto">
          <a:xfrm>
            <a:off x="3073400" y="6096000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0" name="Freeform 283"/>
          <p:cNvSpPr>
            <a:spLocks/>
          </p:cNvSpPr>
          <p:nvPr/>
        </p:nvSpPr>
        <p:spPr bwMode="auto">
          <a:xfrm>
            <a:off x="3073400" y="6545263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2" name="Freeform 285"/>
          <p:cNvSpPr>
            <a:spLocks/>
          </p:cNvSpPr>
          <p:nvPr/>
        </p:nvSpPr>
        <p:spPr bwMode="auto">
          <a:xfrm>
            <a:off x="4316413" y="6096000"/>
            <a:ext cx="1557338" cy="715963"/>
          </a:xfrm>
          <a:custGeom>
            <a:avLst/>
            <a:gdLst>
              <a:gd name="T0" fmla="*/ 758 w 981"/>
              <a:gd name="T1" fmla="*/ 451 h 451"/>
              <a:gd name="T2" fmla="*/ 981 w 981"/>
              <a:gd name="T3" fmla="*/ 283 h 451"/>
              <a:gd name="T4" fmla="*/ 758 w 981"/>
              <a:gd name="T5" fmla="*/ 0 h 451"/>
              <a:gd name="T6" fmla="*/ 0 w 981"/>
              <a:gd name="T7" fmla="*/ 0 h 451"/>
              <a:gd name="T8" fmla="*/ 223 w 981"/>
              <a:gd name="T9" fmla="*/ 283 h 451"/>
              <a:gd name="T10" fmla="*/ 0 w 981"/>
              <a:gd name="T11" fmla="*/ 451 h 451"/>
              <a:gd name="T12" fmla="*/ 758 w 981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1" h="451">
                <a:moveTo>
                  <a:pt x="758" y="451"/>
                </a:moveTo>
                <a:lnTo>
                  <a:pt x="981" y="283"/>
                </a:lnTo>
                <a:lnTo>
                  <a:pt x="758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8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4" name="Freeform 287"/>
          <p:cNvSpPr>
            <a:spLocks/>
          </p:cNvSpPr>
          <p:nvPr/>
        </p:nvSpPr>
        <p:spPr bwMode="auto">
          <a:xfrm>
            <a:off x="4316413" y="6545263"/>
            <a:ext cx="1557338" cy="266700"/>
          </a:xfrm>
          <a:custGeom>
            <a:avLst/>
            <a:gdLst>
              <a:gd name="T0" fmla="*/ 981 w 981"/>
              <a:gd name="T1" fmla="*/ 0 h 168"/>
              <a:gd name="T2" fmla="*/ 223 w 981"/>
              <a:gd name="T3" fmla="*/ 0 h 168"/>
              <a:gd name="T4" fmla="*/ 0 w 981"/>
              <a:gd name="T5" fmla="*/ 168 h 168"/>
              <a:gd name="T6" fmla="*/ 758 w 981"/>
              <a:gd name="T7" fmla="*/ 168 h 168"/>
              <a:gd name="T8" fmla="*/ 981 w 981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1" h="168">
                <a:moveTo>
                  <a:pt x="981" y="0"/>
                </a:moveTo>
                <a:lnTo>
                  <a:pt x="223" y="0"/>
                </a:lnTo>
                <a:lnTo>
                  <a:pt x="0" y="168"/>
                </a:lnTo>
                <a:lnTo>
                  <a:pt x="758" y="168"/>
                </a:lnTo>
                <a:lnTo>
                  <a:pt x="981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6" name="Freeform 289"/>
          <p:cNvSpPr>
            <a:spLocks/>
          </p:cNvSpPr>
          <p:nvPr/>
        </p:nvSpPr>
        <p:spPr bwMode="auto">
          <a:xfrm>
            <a:off x="5561013" y="6096000"/>
            <a:ext cx="1555750" cy="715963"/>
          </a:xfrm>
          <a:custGeom>
            <a:avLst/>
            <a:gdLst>
              <a:gd name="T0" fmla="*/ 757 w 980"/>
              <a:gd name="T1" fmla="*/ 451 h 451"/>
              <a:gd name="T2" fmla="*/ 980 w 980"/>
              <a:gd name="T3" fmla="*/ 283 h 451"/>
              <a:gd name="T4" fmla="*/ 757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7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7" y="451"/>
                </a:moveTo>
                <a:lnTo>
                  <a:pt x="980" y="283"/>
                </a:lnTo>
                <a:lnTo>
                  <a:pt x="757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7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8" name="Freeform 291"/>
          <p:cNvSpPr>
            <a:spLocks/>
          </p:cNvSpPr>
          <p:nvPr/>
        </p:nvSpPr>
        <p:spPr bwMode="auto">
          <a:xfrm>
            <a:off x="5561013" y="6545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7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7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0" name="Freeform 293"/>
          <p:cNvSpPr>
            <a:spLocks/>
          </p:cNvSpPr>
          <p:nvPr/>
        </p:nvSpPr>
        <p:spPr bwMode="auto">
          <a:xfrm>
            <a:off x="6794500" y="6053138"/>
            <a:ext cx="1751013" cy="804863"/>
          </a:xfrm>
          <a:custGeom>
            <a:avLst/>
            <a:gdLst>
              <a:gd name="T0" fmla="*/ 851 w 1103"/>
              <a:gd name="T1" fmla="*/ 507 h 507"/>
              <a:gd name="T2" fmla="*/ 1103 w 1103"/>
              <a:gd name="T3" fmla="*/ 321 h 507"/>
              <a:gd name="T4" fmla="*/ 851 w 1103"/>
              <a:gd name="T5" fmla="*/ 0 h 507"/>
              <a:gd name="T6" fmla="*/ 0 w 1103"/>
              <a:gd name="T7" fmla="*/ 0 h 507"/>
              <a:gd name="T8" fmla="*/ 252 w 1103"/>
              <a:gd name="T9" fmla="*/ 321 h 507"/>
              <a:gd name="T10" fmla="*/ 0 w 1103"/>
              <a:gd name="T11" fmla="*/ 507 h 507"/>
              <a:gd name="T12" fmla="*/ 851 w 1103"/>
              <a:gd name="T13" fmla="*/ 507 h 5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03" h="507">
                <a:moveTo>
                  <a:pt x="851" y="507"/>
                </a:moveTo>
                <a:lnTo>
                  <a:pt x="1103" y="321"/>
                </a:lnTo>
                <a:lnTo>
                  <a:pt x="851" y="0"/>
                </a:lnTo>
                <a:lnTo>
                  <a:pt x="0" y="0"/>
                </a:lnTo>
                <a:lnTo>
                  <a:pt x="252" y="321"/>
                </a:lnTo>
                <a:lnTo>
                  <a:pt x="0" y="507"/>
                </a:lnTo>
                <a:lnTo>
                  <a:pt x="851" y="507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3" name="Group 332"/>
          <p:cNvGrpSpPr/>
          <p:nvPr/>
        </p:nvGrpSpPr>
        <p:grpSpPr>
          <a:xfrm>
            <a:off x="581025" y="6053138"/>
            <a:ext cx="7964488" cy="804863"/>
            <a:chOff x="581025" y="6053138"/>
            <a:chExt cx="7964488" cy="804863"/>
          </a:xfrm>
        </p:grpSpPr>
        <p:sp>
          <p:nvSpPr>
            <p:cNvPr id="279" name="Freeform 272"/>
            <p:cNvSpPr>
              <a:spLocks/>
            </p:cNvSpPr>
            <p:nvPr/>
          </p:nvSpPr>
          <p:spPr bwMode="auto">
            <a:xfrm>
              <a:off x="581025" y="6096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Freeform 274"/>
            <p:cNvSpPr>
              <a:spLocks/>
            </p:cNvSpPr>
            <p:nvPr/>
          </p:nvSpPr>
          <p:spPr bwMode="auto">
            <a:xfrm>
              <a:off x="581025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Freeform 276"/>
            <p:cNvSpPr>
              <a:spLocks/>
            </p:cNvSpPr>
            <p:nvPr/>
          </p:nvSpPr>
          <p:spPr bwMode="auto">
            <a:xfrm>
              <a:off x="1827213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Freeform 278"/>
            <p:cNvSpPr>
              <a:spLocks/>
            </p:cNvSpPr>
            <p:nvPr/>
          </p:nvSpPr>
          <p:spPr bwMode="auto">
            <a:xfrm>
              <a:off x="1827213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Freeform 280"/>
            <p:cNvSpPr>
              <a:spLocks/>
            </p:cNvSpPr>
            <p:nvPr/>
          </p:nvSpPr>
          <p:spPr bwMode="auto">
            <a:xfrm>
              <a:off x="3073400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Freeform 282"/>
            <p:cNvSpPr>
              <a:spLocks/>
            </p:cNvSpPr>
            <p:nvPr/>
          </p:nvSpPr>
          <p:spPr bwMode="auto">
            <a:xfrm>
              <a:off x="3073400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Freeform 284"/>
            <p:cNvSpPr>
              <a:spLocks/>
            </p:cNvSpPr>
            <p:nvPr/>
          </p:nvSpPr>
          <p:spPr bwMode="auto">
            <a:xfrm>
              <a:off x="4316413" y="6096000"/>
              <a:ext cx="1557338" cy="715963"/>
            </a:xfrm>
            <a:custGeom>
              <a:avLst/>
              <a:gdLst>
                <a:gd name="T0" fmla="*/ 758 w 981"/>
                <a:gd name="T1" fmla="*/ 451 h 451"/>
                <a:gd name="T2" fmla="*/ 981 w 981"/>
                <a:gd name="T3" fmla="*/ 283 h 451"/>
                <a:gd name="T4" fmla="*/ 758 w 981"/>
                <a:gd name="T5" fmla="*/ 0 h 451"/>
                <a:gd name="T6" fmla="*/ 0 w 981"/>
                <a:gd name="T7" fmla="*/ 0 h 451"/>
                <a:gd name="T8" fmla="*/ 223 w 981"/>
                <a:gd name="T9" fmla="*/ 283 h 451"/>
                <a:gd name="T10" fmla="*/ 0 w 981"/>
                <a:gd name="T11" fmla="*/ 451 h 451"/>
                <a:gd name="T12" fmla="*/ 758 w 981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1">
                  <a:moveTo>
                    <a:pt x="758" y="451"/>
                  </a:moveTo>
                  <a:lnTo>
                    <a:pt x="981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Freeform 286"/>
            <p:cNvSpPr>
              <a:spLocks/>
            </p:cNvSpPr>
            <p:nvPr/>
          </p:nvSpPr>
          <p:spPr bwMode="auto">
            <a:xfrm>
              <a:off x="4316413" y="6545263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Freeform 288"/>
            <p:cNvSpPr>
              <a:spLocks/>
            </p:cNvSpPr>
            <p:nvPr/>
          </p:nvSpPr>
          <p:spPr bwMode="auto">
            <a:xfrm>
              <a:off x="5561013" y="609600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Freeform 290"/>
            <p:cNvSpPr>
              <a:spLocks/>
            </p:cNvSpPr>
            <p:nvPr/>
          </p:nvSpPr>
          <p:spPr bwMode="auto">
            <a:xfrm>
              <a:off x="5561013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Freeform 292"/>
            <p:cNvSpPr>
              <a:spLocks/>
            </p:cNvSpPr>
            <p:nvPr/>
          </p:nvSpPr>
          <p:spPr bwMode="auto">
            <a:xfrm>
              <a:off x="6794500" y="6053138"/>
              <a:ext cx="1751013" cy="804863"/>
            </a:xfrm>
            <a:custGeom>
              <a:avLst/>
              <a:gdLst>
                <a:gd name="T0" fmla="*/ 851 w 1103"/>
                <a:gd name="T1" fmla="*/ 507 h 507"/>
                <a:gd name="T2" fmla="*/ 1103 w 1103"/>
                <a:gd name="T3" fmla="*/ 321 h 507"/>
                <a:gd name="T4" fmla="*/ 851 w 1103"/>
                <a:gd name="T5" fmla="*/ 0 h 507"/>
                <a:gd name="T6" fmla="*/ 0 w 1103"/>
                <a:gd name="T7" fmla="*/ 0 h 507"/>
                <a:gd name="T8" fmla="*/ 252 w 1103"/>
                <a:gd name="T9" fmla="*/ 321 h 507"/>
                <a:gd name="T10" fmla="*/ 0 w 1103"/>
                <a:gd name="T11" fmla="*/ 507 h 507"/>
                <a:gd name="T12" fmla="*/ 851 w 1103"/>
                <a:gd name="T13" fmla="*/ 507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3" h="507">
                  <a:moveTo>
                    <a:pt x="851" y="507"/>
                  </a:moveTo>
                  <a:lnTo>
                    <a:pt x="1103" y="321"/>
                  </a:lnTo>
                  <a:lnTo>
                    <a:pt x="851" y="0"/>
                  </a:lnTo>
                  <a:lnTo>
                    <a:pt x="0" y="0"/>
                  </a:lnTo>
                  <a:lnTo>
                    <a:pt x="252" y="321"/>
                  </a:lnTo>
                  <a:lnTo>
                    <a:pt x="0" y="507"/>
                  </a:lnTo>
                  <a:lnTo>
                    <a:pt x="851" y="507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Freeform 294"/>
            <p:cNvSpPr>
              <a:spLocks/>
            </p:cNvSpPr>
            <p:nvPr/>
          </p:nvSpPr>
          <p:spPr bwMode="auto">
            <a:xfrm>
              <a:off x="6794500" y="6562725"/>
              <a:ext cx="1751013" cy="295275"/>
            </a:xfrm>
            <a:custGeom>
              <a:avLst/>
              <a:gdLst>
                <a:gd name="T0" fmla="*/ 1103 w 1103"/>
                <a:gd name="T1" fmla="*/ 0 h 186"/>
                <a:gd name="T2" fmla="*/ 252 w 1103"/>
                <a:gd name="T3" fmla="*/ 0 h 186"/>
                <a:gd name="T4" fmla="*/ 0 w 1103"/>
                <a:gd name="T5" fmla="*/ 186 h 186"/>
                <a:gd name="T6" fmla="*/ 851 w 1103"/>
                <a:gd name="T7" fmla="*/ 186 h 186"/>
                <a:gd name="T8" fmla="*/ 1103 w 110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3" h="186">
                  <a:moveTo>
                    <a:pt x="1103" y="0"/>
                  </a:moveTo>
                  <a:lnTo>
                    <a:pt x="252" y="0"/>
                  </a:lnTo>
                  <a:lnTo>
                    <a:pt x="0" y="186"/>
                  </a:lnTo>
                  <a:lnTo>
                    <a:pt x="851" y="186"/>
                  </a:lnTo>
                  <a:lnTo>
                    <a:pt x="1103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02" name="Freeform 295"/>
          <p:cNvSpPr>
            <a:spLocks/>
          </p:cNvSpPr>
          <p:nvPr/>
        </p:nvSpPr>
        <p:spPr bwMode="auto">
          <a:xfrm>
            <a:off x="6794500" y="6562725"/>
            <a:ext cx="1751013" cy="295275"/>
          </a:xfrm>
          <a:custGeom>
            <a:avLst/>
            <a:gdLst>
              <a:gd name="T0" fmla="*/ 1103 w 1103"/>
              <a:gd name="T1" fmla="*/ 0 h 186"/>
              <a:gd name="T2" fmla="*/ 252 w 1103"/>
              <a:gd name="T3" fmla="*/ 0 h 186"/>
              <a:gd name="T4" fmla="*/ 0 w 1103"/>
              <a:gd name="T5" fmla="*/ 186 h 186"/>
              <a:gd name="T6" fmla="*/ 851 w 1103"/>
              <a:gd name="T7" fmla="*/ 186 h 186"/>
              <a:gd name="T8" fmla="*/ 1103 w 1103"/>
              <a:gd name="T9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03" h="186">
                <a:moveTo>
                  <a:pt x="1103" y="0"/>
                </a:moveTo>
                <a:lnTo>
                  <a:pt x="252" y="0"/>
                </a:lnTo>
                <a:lnTo>
                  <a:pt x="0" y="186"/>
                </a:lnTo>
                <a:lnTo>
                  <a:pt x="851" y="186"/>
                </a:lnTo>
                <a:lnTo>
                  <a:pt x="1103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4" name="Freeform 297"/>
          <p:cNvSpPr>
            <a:spLocks/>
          </p:cNvSpPr>
          <p:nvPr/>
        </p:nvSpPr>
        <p:spPr bwMode="auto">
          <a:xfrm>
            <a:off x="623888" y="0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6" name="Freeform 299"/>
          <p:cNvSpPr>
            <a:spLocks/>
          </p:cNvSpPr>
          <p:nvPr/>
        </p:nvSpPr>
        <p:spPr bwMode="auto">
          <a:xfrm>
            <a:off x="623888" y="449263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8" name="Freeform 301"/>
          <p:cNvSpPr>
            <a:spLocks/>
          </p:cNvSpPr>
          <p:nvPr/>
        </p:nvSpPr>
        <p:spPr bwMode="auto">
          <a:xfrm>
            <a:off x="1868488" y="0"/>
            <a:ext cx="1555750" cy="715963"/>
          </a:xfrm>
          <a:custGeom>
            <a:avLst/>
            <a:gdLst>
              <a:gd name="T0" fmla="*/ 757 w 980"/>
              <a:gd name="T1" fmla="*/ 451 h 451"/>
              <a:gd name="T2" fmla="*/ 980 w 980"/>
              <a:gd name="T3" fmla="*/ 283 h 451"/>
              <a:gd name="T4" fmla="*/ 757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7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7" y="451"/>
                </a:moveTo>
                <a:lnTo>
                  <a:pt x="980" y="283"/>
                </a:lnTo>
                <a:lnTo>
                  <a:pt x="757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7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0" name="Freeform 303"/>
          <p:cNvSpPr>
            <a:spLocks/>
          </p:cNvSpPr>
          <p:nvPr/>
        </p:nvSpPr>
        <p:spPr bwMode="auto">
          <a:xfrm>
            <a:off x="1868488" y="449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7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7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2" name="Freeform 305"/>
          <p:cNvSpPr>
            <a:spLocks/>
          </p:cNvSpPr>
          <p:nvPr/>
        </p:nvSpPr>
        <p:spPr bwMode="auto">
          <a:xfrm>
            <a:off x="3114675" y="0"/>
            <a:ext cx="1555750" cy="715963"/>
          </a:xfrm>
          <a:custGeom>
            <a:avLst/>
            <a:gdLst>
              <a:gd name="T0" fmla="*/ 757 w 980"/>
              <a:gd name="T1" fmla="*/ 451 h 451"/>
              <a:gd name="T2" fmla="*/ 980 w 980"/>
              <a:gd name="T3" fmla="*/ 283 h 451"/>
              <a:gd name="T4" fmla="*/ 757 w 980"/>
              <a:gd name="T5" fmla="*/ 0 h 451"/>
              <a:gd name="T6" fmla="*/ 0 w 980"/>
              <a:gd name="T7" fmla="*/ 0 h 451"/>
              <a:gd name="T8" fmla="*/ 224 w 980"/>
              <a:gd name="T9" fmla="*/ 283 h 451"/>
              <a:gd name="T10" fmla="*/ 0 w 980"/>
              <a:gd name="T11" fmla="*/ 451 h 451"/>
              <a:gd name="T12" fmla="*/ 757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7" y="451"/>
                </a:moveTo>
                <a:lnTo>
                  <a:pt x="980" y="283"/>
                </a:lnTo>
                <a:lnTo>
                  <a:pt x="757" y="0"/>
                </a:lnTo>
                <a:lnTo>
                  <a:pt x="0" y="0"/>
                </a:lnTo>
                <a:lnTo>
                  <a:pt x="224" y="283"/>
                </a:lnTo>
                <a:lnTo>
                  <a:pt x="0" y="451"/>
                </a:lnTo>
                <a:lnTo>
                  <a:pt x="757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4" name="Freeform 307"/>
          <p:cNvSpPr>
            <a:spLocks/>
          </p:cNvSpPr>
          <p:nvPr/>
        </p:nvSpPr>
        <p:spPr bwMode="auto">
          <a:xfrm>
            <a:off x="3114675" y="449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4 w 980"/>
              <a:gd name="T3" fmla="*/ 0 h 168"/>
              <a:gd name="T4" fmla="*/ 0 w 980"/>
              <a:gd name="T5" fmla="*/ 168 h 168"/>
              <a:gd name="T6" fmla="*/ 757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4" y="0"/>
                </a:lnTo>
                <a:lnTo>
                  <a:pt x="0" y="168"/>
                </a:lnTo>
                <a:lnTo>
                  <a:pt x="757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6" name="Freeform 309"/>
          <p:cNvSpPr>
            <a:spLocks/>
          </p:cNvSpPr>
          <p:nvPr/>
        </p:nvSpPr>
        <p:spPr bwMode="auto">
          <a:xfrm>
            <a:off x="4357688" y="0"/>
            <a:ext cx="1558925" cy="715963"/>
          </a:xfrm>
          <a:custGeom>
            <a:avLst/>
            <a:gdLst>
              <a:gd name="T0" fmla="*/ 758 w 982"/>
              <a:gd name="T1" fmla="*/ 451 h 451"/>
              <a:gd name="T2" fmla="*/ 982 w 982"/>
              <a:gd name="T3" fmla="*/ 283 h 451"/>
              <a:gd name="T4" fmla="*/ 758 w 982"/>
              <a:gd name="T5" fmla="*/ 0 h 451"/>
              <a:gd name="T6" fmla="*/ 0 w 982"/>
              <a:gd name="T7" fmla="*/ 0 h 451"/>
              <a:gd name="T8" fmla="*/ 223 w 982"/>
              <a:gd name="T9" fmla="*/ 283 h 451"/>
              <a:gd name="T10" fmla="*/ 0 w 982"/>
              <a:gd name="T11" fmla="*/ 451 h 451"/>
              <a:gd name="T12" fmla="*/ 758 w 982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2" h="451">
                <a:moveTo>
                  <a:pt x="758" y="451"/>
                </a:moveTo>
                <a:lnTo>
                  <a:pt x="982" y="283"/>
                </a:lnTo>
                <a:lnTo>
                  <a:pt x="758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8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8" name="Freeform 311"/>
          <p:cNvSpPr>
            <a:spLocks/>
          </p:cNvSpPr>
          <p:nvPr/>
        </p:nvSpPr>
        <p:spPr bwMode="auto">
          <a:xfrm>
            <a:off x="4357688" y="449263"/>
            <a:ext cx="1558925" cy="266700"/>
          </a:xfrm>
          <a:custGeom>
            <a:avLst/>
            <a:gdLst>
              <a:gd name="T0" fmla="*/ 982 w 982"/>
              <a:gd name="T1" fmla="*/ 0 h 168"/>
              <a:gd name="T2" fmla="*/ 223 w 982"/>
              <a:gd name="T3" fmla="*/ 0 h 168"/>
              <a:gd name="T4" fmla="*/ 0 w 982"/>
              <a:gd name="T5" fmla="*/ 168 h 168"/>
              <a:gd name="T6" fmla="*/ 758 w 982"/>
              <a:gd name="T7" fmla="*/ 168 h 168"/>
              <a:gd name="T8" fmla="*/ 982 w 982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2" h="168">
                <a:moveTo>
                  <a:pt x="982" y="0"/>
                </a:moveTo>
                <a:lnTo>
                  <a:pt x="223" y="0"/>
                </a:lnTo>
                <a:lnTo>
                  <a:pt x="0" y="168"/>
                </a:lnTo>
                <a:lnTo>
                  <a:pt x="758" y="168"/>
                </a:lnTo>
                <a:lnTo>
                  <a:pt x="98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0" name="Freeform 313"/>
          <p:cNvSpPr>
            <a:spLocks/>
          </p:cNvSpPr>
          <p:nvPr/>
        </p:nvSpPr>
        <p:spPr bwMode="auto">
          <a:xfrm>
            <a:off x="5603875" y="0"/>
            <a:ext cx="1555750" cy="715963"/>
          </a:xfrm>
          <a:custGeom>
            <a:avLst/>
            <a:gdLst>
              <a:gd name="T0" fmla="*/ 756 w 980"/>
              <a:gd name="T1" fmla="*/ 451 h 451"/>
              <a:gd name="T2" fmla="*/ 980 w 980"/>
              <a:gd name="T3" fmla="*/ 283 h 451"/>
              <a:gd name="T4" fmla="*/ 756 w 980"/>
              <a:gd name="T5" fmla="*/ 0 h 451"/>
              <a:gd name="T6" fmla="*/ 0 w 980"/>
              <a:gd name="T7" fmla="*/ 0 h 451"/>
              <a:gd name="T8" fmla="*/ 223 w 980"/>
              <a:gd name="T9" fmla="*/ 283 h 451"/>
              <a:gd name="T10" fmla="*/ 0 w 980"/>
              <a:gd name="T11" fmla="*/ 451 h 451"/>
              <a:gd name="T12" fmla="*/ 756 w 980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0" h="451">
                <a:moveTo>
                  <a:pt x="756" y="451"/>
                </a:moveTo>
                <a:lnTo>
                  <a:pt x="980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2" name="Freeform 315"/>
          <p:cNvSpPr>
            <a:spLocks/>
          </p:cNvSpPr>
          <p:nvPr/>
        </p:nvSpPr>
        <p:spPr bwMode="auto">
          <a:xfrm>
            <a:off x="5603875" y="449263"/>
            <a:ext cx="1555750" cy="266700"/>
          </a:xfrm>
          <a:custGeom>
            <a:avLst/>
            <a:gdLst>
              <a:gd name="T0" fmla="*/ 980 w 980"/>
              <a:gd name="T1" fmla="*/ 0 h 168"/>
              <a:gd name="T2" fmla="*/ 223 w 980"/>
              <a:gd name="T3" fmla="*/ 0 h 168"/>
              <a:gd name="T4" fmla="*/ 0 w 980"/>
              <a:gd name="T5" fmla="*/ 168 h 168"/>
              <a:gd name="T6" fmla="*/ 756 w 980"/>
              <a:gd name="T7" fmla="*/ 168 h 168"/>
              <a:gd name="T8" fmla="*/ 980 w 980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80" h="168">
                <a:moveTo>
                  <a:pt x="980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8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4" name="Freeform 317"/>
          <p:cNvSpPr>
            <a:spLocks/>
          </p:cNvSpPr>
          <p:nvPr/>
        </p:nvSpPr>
        <p:spPr bwMode="auto">
          <a:xfrm>
            <a:off x="6850063" y="0"/>
            <a:ext cx="1554163" cy="715963"/>
          </a:xfrm>
          <a:custGeom>
            <a:avLst/>
            <a:gdLst>
              <a:gd name="T0" fmla="*/ 756 w 979"/>
              <a:gd name="T1" fmla="*/ 451 h 451"/>
              <a:gd name="T2" fmla="*/ 979 w 979"/>
              <a:gd name="T3" fmla="*/ 283 h 451"/>
              <a:gd name="T4" fmla="*/ 756 w 979"/>
              <a:gd name="T5" fmla="*/ 0 h 451"/>
              <a:gd name="T6" fmla="*/ 0 w 979"/>
              <a:gd name="T7" fmla="*/ 0 h 451"/>
              <a:gd name="T8" fmla="*/ 223 w 979"/>
              <a:gd name="T9" fmla="*/ 283 h 451"/>
              <a:gd name="T10" fmla="*/ 0 w 979"/>
              <a:gd name="T11" fmla="*/ 451 h 451"/>
              <a:gd name="T12" fmla="*/ 756 w 979"/>
              <a:gd name="T13" fmla="*/ 451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9" h="451">
                <a:moveTo>
                  <a:pt x="756" y="451"/>
                </a:moveTo>
                <a:lnTo>
                  <a:pt x="979" y="283"/>
                </a:lnTo>
                <a:lnTo>
                  <a:pt x="756" y="0"/>
                </a:lnTo>
                <a:lnTo>
                  <a:pt x="0" y="0"/>
                </a:lnTo>
                <a:lnTo>
                  <a:pt x="223" y="283"/>
                </a:lnTo>
                <a:lnTo>
                  <a:pt x="0" y="451"/>
                </a:lnTo>
                <a:lnTo>
                  <a:pt x="756" y="45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9" name="Group 328"/>
          <p:cNvGrpSpPr/>
          <p:nvPr/>
        </p:nvGrpSpPr>
        <p:grpSpPr>
          <a:xfrm>
            <a:off x="623888" y="0"/>
            <a:ext cx="7780338" cy="715963"/>
            <a:chOff x="623888" y="0"/>
            <a:chExt cx="7780338" cy="715963"/>
          </a:xfrm>
        </p:grpSpPr>
        <p:sp>
          <p:nvSpPr>
            <p:cNvPr id="303" name="Freeform 296"/>
            <p:cNvSpPr>
              <a:spLocks/>
            </p:cNvSpPr>
            <p:nvPr/>
          </p:nvSpPr>
          <p:spPr bwMode="auto">
            <a:xfrm>
              <a:off x="623888" y="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Freeform 298"/>
            <p:cNvSpPr>
              <a:spLocks/>
            </p:cNvSpPr>
            <p:nvPr/>
          </p:nvSpPr>
          <p:spPr bwMode="auto">
            <a:xfrm>
              <a:off x="623888" y="449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Freeform 300"/>
            <p:cNvSpPr>
              <a:spLocks/>
            </p:cNvSpPr>
            <p:nvPr/>
          </p:nvSpPr>
          <p:spPr bwMode="auto">
            <a:xfrm>
              <a:off x="1868488" y="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Freeform 302"/>
            <p:cNvSpPr>
              <a:spLocks/>
            </p:cNvSpPr>
            <p:nvPr/>
          </p:nvSpPr>
          <p:spPr bwMode="auto">
            <a:xfrm>
              <a:off x="1868488" y="449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Freeform 304"/>
            <p:cNvSpPr>
              <a:spLocks/>
            </p:cNvSpPr>
            <p:nvPr/>
          </p:nvSpPr>
          <p:spPr bwMode="auto">
            <a:xfrm>
              <a:off x="3114675" y="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Freeform 306"/>
            <p:cNvSpPr>
              <a:spLocks/>
            </p:cNvSpPr>
            <p:nvPr/>
          </p:nvSpPr>
          <p:spPr bwMode="auto">
            <a:xfrm>
              <a:off x="3114675" y="449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Freeform 308"/>
            <p:cNvSpPr>
              <a:spLocks/>
            </p:cNvSpPr>
            <p:nvPr/>
          </p:nvSpPr>
          <p:spPr bwMode="auto">
            <a:xfrm>
              <a:off x="4357688" y="0"/>
              <a:ext cx="1558925" cy="715963"/>
            </a:xfrm>
            <a:custGeom>
              <a:avLst/>
              <a:gdLst>
                <a:gd name="T0" fmla="*/ 758 w 982"/>
                <a:gd name="T1" fmla="*/ 451 h 451"/>
                <a:gd name="T2" fmla="*/ 982 w 982"/>
                <a:gd name="T3" fmla="*/ 283 h 451"/>
                <a:gd name="T4" fmla="*/ 758 w 982"/>
                <a:gd name="T5" fmla="*/ 0 h 451"/>
                <a:gd name="T6" fmla="*/ 0 w 982"/>
                <a:gd name="T7" fmla="*/ 0 h 451"/>
                <a:gd name="T8" fmla="*/ 223 w 982"/>
                <a:gd name="T9" fmla="*/ 283 h 451"/>
                <a:gd name="T10" fmla="*/ 0 w 982"/>
                <a:gd name="T11" fmla="*/ 451 h 451"/>
                <a:gd name="T12" fmla="*/ 758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8" y="451"/>
                  </a:moveTo>
                  <a:lnTo>
                    <a:pt x="982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Freeform 310"/>
            <p:cNvSpPr>
              <a:spLocks/>
            </p:cNvSpPr>
            <p:nvPr/>
          </p:nvSpPr>
          <p:spPr bwMode="auto">
            <a:xfrm>
              <a:off x="4357688" y="449263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3 w 982"/>
                <a:gd name="T3" fmla="*/ 0 h 168"/>
                <a:gd name="T4" fmla="*/ 0 w 982"/>
                <a:gd name="T5" fmla="*/ 168 h 168"/>
                <a:gd name="T6" fmla="*/ 758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Freeform 312"/>
            <p:cNvSpPr>
              <a:spLocks/>
            </p:cNvSpPr>
            <p:nvPr/>
          </p:nvSpPr>
          <p:spPr bwMode="auto">
            <a:xfrm>
              <a:off x="5603875" y="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Freeform 314"/>
            <p:cNvSpPr>
              <a:spLocks/>
            </p:cNvSpPr>
            <p:nvPr/>
          </p:nvSpPr>
          <p:spPr bwMode="auto">
            <a:xfrm>
              <a:off x="5603875" y="449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Freeform 316"/>
            <p:cNvSpPr>
              <a:spLocks/>
            </p:cNvSpPr>
            <p:nvPr/>
          </p:nvSpPr>
          <p:spPr bwMode="auto">
            <a:xfrm>
              <a:off x="6850063" y="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Freeform 318"/>
            <p:cNvSpPr>
              <a:spLocks/>
            </p:cNvSpPr>
            <p:nvPr/>
          </p:nvSpPr>
          <p:spPr bwMode="auto">
            <a:xfrm>
              <a:off x="6850063" y="449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26" name="Freeform 319"/>
          <p:cNvSpPr>
            <a:spLocks/>
          </p:cNvSpPr>
          <p:nvPr/>
        </p:nvSpPr>
        <p:spPr bwMode="auto">
          <a:xfrm>
            <a:off x="6850063" y="449263"/>
            <a:ext cx="1554163" cy="266700"/>
          </a:xfrm>
          <a:custGeom>
            <a:avLst/>
            <a:gdLst>
              <a:gd name="T0" fmla="*/ 979 w 979"/>
              <a:gd name="T1" fmla="*/ 0 h 168"/>
              <a:gd name="T2" fmla="*/ 223 w 979"/>
              <a:gd name="T3" fmla="*/ 0 h 168"/>
              <a:gd name="T4" fmla="*/ 0 w 979"/>
              <a:gd name="T5" fmla="*/ 168 h 168"/>
              <a:gd name="T6" fmla="*/ 756 w 979"/>
              <a:gd name="T7" fmla="*/ 168 h 168"/>
              <a:gd name="T8" fmla="*/ 979 w 979"/>
              <a:gd name="T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9" h="168">
                <a:moveTo>
                  <a:pt x="979" y="0"/>
                </a:moveTo>
                <a:lnTo>
                  <a:pt x="223" y="0"/>
                </a:lnTo>
                <a:lnTo>
                  <a:pt x="0" y="168"/>
                </a:lnTo>
                <a:lnTo>
                  <a:pt x="756" y="168"/>
                </a:lnTo>
                <a:lnTo>
                  <a:pt x="97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6" name="Group 335"/>
          <p:cNvGrpSpPr/>
          <p:nvPr/>
        </p:nvGrpSpPr>
        <p:grpSpPr>
          <a:xfrm>
            <a:off x="581025" y="5070475"/>
            <a:ext cx="7969250" cy="796925"/>
            <a:chOff x="581025" y="5070475"/>
            <a:chExt cx="7969250" cy="796925"/>
          </a:xfrm>
        </p:grpSpPr>
        <p:sp>
          <p:nvSpPr>
            <p:cNvPr id="256" name="Freeform 249"/>
            <p:cNvSpPr>
              <a:spLocks/>
            </p:cNvSpPr>
            <p:nvPr/>
          </p:nvSpPr>
          <p:spPr bwMode="auto">
            <a:xfrm>
              <a:off x="581025" y="5126038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3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Freeform 251"/>
            <p:cNvSpPr>
              <a:spLocks/>
            </p:cNvSpPr>
            <p:nvPr/>
          </p:nvSpPr>
          <p:spPr bwMode="auto">
            <a:xfrm>
              <a:off x="581025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Freeform 253"/>
            <p:cNvSpPr>
              <a:spLocks/>
            </p:cNvSpPr>
            <p:nvPr/>
          </p:nvSpPr>
          <p:spPr bwMode="auto">
            <a:xfrm>
              <a:off x="1827213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Freeform 255"/>
            <p:cNvSpPr>
              <a:spLocks/>
            </p:cNvSpPr>
            <p:nvPr/>
          </p:nvSpPr>
          <p:spPr bwMode="auto">
            <a:xfrm>
              <a:off x="1827213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Freeform 257"/>
            <p:cNvSpPr>
              <a:spLocks/>
            </p:cNvSpPr>
            <p:nvPr/>
          </p:nvSpPr>
          <p:spPr bwMode="auto">
            <a:xfrm>
              <a:off x="3073400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Freeform 259"/>
            <p:cNvSpPr>
              <a:spLocks/>
            </p:cNvSpPr>
            <p:nvPr/>
          </p:nvSpPr>
          <p:spPr bwMode="auto">
            <a:xfrm>
              <a:off x="3073400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Freeform 261"/>
            <p:cNvSpPr>
              <a:spLocks/>
            </p:cNvSpPr>
            <p:nvPr/>
          </p:nvSpPr>
          <p:spPr bwMode="auto">
            <a:xfrm>
              <a:off x="4316413" y="5126038"/>
              <a:ext cx="1557338" cy="717550"/>
            </a:xfrm>
            <a:custGeom>
              <a:avLst/>
              <a:gdLst>
                <a:gd name="T0" fmla="*/ 758 w 981"/>
                <a:gd name="T1" fmla="*/ 452 h 452"/>
                <a:gd name="T2" fmla="*/ 981 w 981"/>
                <a:gd name="T3" fmla="*/ 284 h 452"/>
                <a:gd name="T4" fmla="*/ 758 w 981"/>
                <a:gd name="T5" fmla="*/ 0 h 452"/>
                <a:gd name="T6" fmla="*/ 0 w 981"/>
                <a:gd name="T7" fmla="*/ 0 h 452"/>
                <a:gd name="T8" fmla="*/ 223 w 981"/>
                <a:gd name="T9" fmla="*/ 284 h 452"/>
                <a:gd name="T10" fmla="*/ 0 w 981"/>
                <a:gd name="T11" fmla="*/ 452 h 452"/>
                <a:gd name="T12" fmla="*/ 758 w 981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2">
                  <a:moveTo>
                    <a:pt x="758" y="452"/>
                  </a:moveTo>
                  <a:lnTo>
                    <a:pt x="981" y="284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8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Freeform 263"/>
            <p:cNvSpPr>
              <a:spLocks/>
            </p:cNvSpPr>
            <p:nvPr/>
          </p:nvSpPr>
          <p:spPr bwMode="auto">
            <a:xfrm>
              <a:off x="4316413" y="5576888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Freeform 265"/>
            <p:cNvSpPr>
              <a:spLocks/>
            </p:cNvSpPr>
            <p:nvPr/>
          </p:nvSpPr>
          <p:spPr bwMode="auto">
            <a:xfrm>
              <a:off x="6989763" y="5126038"/>
              <a:ext cx="1555750" cy="717550"/>
            </a:xfrm>
            <a:custGeom>
              <a:avLst/>
              <a:gdLst>
                <a:gd name="T0" fmla="*/ 757 w 980"/>
                <a:gd name="T1" fmla="*/ 452 h 452"/>
                <a:gd name="T2" fmla="*/ 980 w 980"/>
                <a:gd name="T3" fmla="*/ 284 h 452"/>
                <a:gd name="T4" fmla="*/ 757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7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7" y="452"/>
                  </a:moveTo>
                  <a:lnTo>
                    <a:pt x="980" y="284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7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Freeform 266"/>
            <p:cNvSpPr>
              <a:spLocks/>
            </p:cNvSpPr>
            <p:nvPr/>
          </p:nvSpPr>
          <p:spPr bwMode="auto">
            <a:xfrm>
              <a:off x="6989763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Freeform 269"/>
            <p:cNvSpPr>
              <a:spLocks/>
            </p:cNvSpPr>
            <p:nvPr/>
          </p:nvSpPr>
          <p:spPr bwMode="auto">
            <a:xfrm>
              <a:off x="5526088" y="5070475"/>
              <a:ext cx="1735138" cy="796925"/>
            </a:xfrm>
            <a:custGeom>
              <a:avLst/>
              <a:gdLst>
                <a:gd name="T0" fmla="*/ 845 w 1093"/>
                <a:gd name="T1" fmla="*/ 502 h 502"/>
                <a:gd name="T2" fmla="*/ 1093 w 1093"/>
                <a:gd name="T3" fmla="*/ 316 h 502"/>
                <a:gd name="T4" fmla="*/ 845 w 1093"/>
                <a:gd name="T5" fmla="*/ 0 h 502"/>
                <a:gd name="T6" fmla="*/ 0 w 1093"/>
                <a:gd name="T7" fmla="*/ 0 h 502"/>
                <a:gd name="T8" fmla="*/ 250 w 1093"/>
                <a:gd name="T9" fmla="*/ 316 h 502"/>
                <a:gd name="T10" fmla="*/ 0 w 1093"/>
                <a:gd name="T11" fmla="*/ 502 h 502"/>
                <a:gd name="T12" fmla="*/ 845 w 1093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3" h="502">
                  <a:moveTo>
                    <a:pt x="845" y="502"/>
                  </a:moveTo>
                  <a:lnTo>
                    <a:pt x="1093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Freeform 248"/>
            <p:cNvSpPr>
              <a:spLocks/>
            </p:cNvSpPr>
            <p:nvPr/>
          </p:nvSpPr>
          <p:spPr bwMode="auto">
            <a:xfrm>
              <a:off x="581025" y="5126038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3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Freeform 250"/>
            <p:cNvSpPr>
              <a:spLocks/>
            </p:cNvSpPr>
            <p:nvPr/>
          </p:nvSpPr>
          <p:spPr bwMode="auto">
            <a:xfrm>
              <a:off x="581025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Freeform 252"/>
            <p:cNvSpPr>
              <a:spLocks/>
            </p:cNvSpPr>
            <p:nvPr/>
          </p:nvSpPr>
          <p:spPr bwMode="auto">
            <a:xfrm>
              <a:off x="1827213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Freeform 254"/>
            <p:cNvSpPr>
              <a:spLocks/>
            </p:cNvSpPr>
            <p:nvPr/>
          </p:nvSpPr>
          <p:spPr bwMode="auto">
            <a:xfrm>
              <a:off x="1827213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Freeform 256"/>
            <p:cNvSpPr>
              <a:spLocks/>
            </p:cNvSpPr>
            <p:nvPr/>
          </p:nvSpPr>
          <p:spPr bwMode="auto">
            <a:xfrm>
              <a:off x="3073400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Freeform 258"/>
            <p:cNvSpPr>
              <a:spLocks/>
            </p:cNvSpPr>
            <p:nvPr/>
          </p:nvSpPr>
          <p:spPr bwMode="auto">
            <a:xfrm>
              <a:off x="3073400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Freeform 260"/>
            <p:cNvSpPr>
              <a:spLocks/>
            </p:cNvSpPr>
            <p:nvPr/>
          </p:nvSpPr>
          <p:spPr bwMode="auto">
            <a:xfrm>
              <a:off x="4316413" y="5126038"/>
              <a:ext cx="1557338" cy="717550"/>
            </a:xfrm>
            <a:custGeom>
              <a:avLst/>
              <a:gdLst>
                <a:gd name="T0" fmla="*/ 758 w 981"/>
                <a:gd name="T1" fmla="*/ 452 h 452"/>
                <a:gd name="T2" fmla="*/ 981 w 981"/>
                <a:gd name="T3" fmla="*/ 284 h 452"/>
                <a:gd name="T4" fmla="*/ 758 w 981"/>
                <a:gd name="T5" fmla="*/ 0 h 452"/>
                <a:gd name="T6" fmla="*/ 0 w 981"/>
                <a:gd name="T7" fmla="*/ 0 h 452"/>
                <a:gd name="T8" fmla="*/ 223 w 981"/>
                <a:gd name="T9" fmla="*/ 284 h 452"/>
                <a:gd name="T10" fmla="*/ 0 w 981"/>
                <a:gd name="T11" fmla="*/ 452 h 452"/>
                <a:gd name="T12" fmla="*/ 758 w 981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2">
                  <a:moveTo>
                    <a:pt x="758" y="452"/>
                  </a:moveTo>
                  <a:lnTo>
                    <a:pt x="981" y="284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8" y="452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Freeform 262"/>
            <p:cNvSpPr>
              <a:spLocks/>
            </p:cNvSpPr>
            <p:nvPr/>
          </p:nvSpPr>
          <p:spPr bwMode="auto">
            <a:xfrm>
              <a:off x="4316413" y="5576888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Freeform 264"/>
            <p:cNvSpPr>
              <a:spLocks/>
            </p:cNvSpPr>
            <p:nvPr/>
          </p:nvSpPr>
          <p:spPr bwMode="auto">
            <a:xfrm>
              <a:off x="6989763" y="5126038"/>
              <a:ext cx="1555750" cy="717550"/>
            </a:xfrm>
            <a:custGeom>
              <a:avLst/>
              <a:gdLst>
                <a:gd name="T0" fmla="*/ 757 w 980"/>
                <a:gd name="T1" fmla="*/ 452 h 452"/>
                <a:gd name="T2" fmla="*/ 980 w 980"/>
                <a:gd name="T3" fmla="*/ 284 h 452"/>
                <a:gd name="T4" fmla="*/ 757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7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7" y="452"/>
                  </a:moveTo>
                  <a:lnTo>
                    <a:pt x="980" y="284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7" y="452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Freeform 267"/>
            <p:cNvSpPr>
              <a:spLocks/>
            </p:cNvSpPr>
            <p:nvPr/>
          </p:nvSpPr>
          <p:spPr bwMode="auto">
            <a:xfrm>
              <a:off x="6989763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Freeform 268"/>
            <p:cNvSpPr>
              <a:spLocks/>
            </p:cNvSpPr>
            <p:nvPr/>
          </p:nvSpPr>
          <p:spPr bwMode="auto">
            <a:xfrm>
              <a:off x="5526088" y="5070475"/>
              <a:ext cx="1735138" cy="796925"/>
            </a:xfrm>
            <a:custGeom>
              <a:avLst/>
              <a:gdLst>
                <a:gd name="T0" fmla="*/ 845 w 1093"/>
                <a:gd name="T1" fmla="*/ 502 h 502"/>
                <a:gd name="T2" fmla="*/ 1093 w 1093"/>
                <a:gd name="T3" fmla="*/ 316 h 502"/>
                <a:gd name="T4" fmla="*/ 845 w 1093"/>
                <a:gd name="T5" fmla="*/ 0 h 502"/>
                <a:gd name="T6" fmla="*/ 0 w 1093"/>
                <a:gd name="T7" fmla="*/ 0 h 502"/>
                <a:gd name="T8" fmla="*/ 250 w 1093"/>
                <a:gd name="T9" fmla="*/ 316 h 502"/>
                <a:gd name="T10" fmla="*/ 0 w 1093"/>
                <a:gd name="T11" fmla="*/ 502 h 502"/>
                <a:gd name="T12" fmla="*/ 845 w 1093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3" h="502">
                  <a:moveTo>
                    <a:pt x="845" y="502"/>
                  </a:moveTo>
                  <a:lnTo>
                    <a:pt x="1093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Freeform 270"/>
            <p:cNvSpPr>
              <a:spLocks/>
            </p:cNvSpPr>
            <p:nvPr/>
          </p:nvSpPr>
          <p:spPr bwMode="auto">
            <a:xfrm>
              <a:off x="5526088" y="5572125"/>
              <a:ext cx="1735138" cy="295275"/>
            </a:xfrm>
            <a:custGeom>
              <a:avLst/>
              <a:gdLst>
                <a:gd name="T0" fmla="*/ 1093 w 1093"/>
                <a:gd name="T1" fmla="*/ 0 h 186"/>
                <a:gd name="T2" fmla="*/ 250 w 1093"/>
                <a:gd name="T3" fmla="*/ 0 h 186"/>
                <a:gd name="T4" fmla="*/ 0 w 1093"/>
                <a:gd name="T5" fmla="*/ 186 h 186"/>
                <a:gd name="T6" fmla="*/ 845 w 1093"/>
                <a:gd name="T7" fmla="*/ 186 h 186"/>
                <a:gd name="T8" fmla="*/ 1093 w 109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3" h="186">
                  <a:moveTo>
                    <a:pt x="1093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3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Freeform 271"/>
            <p:cNvSpPr>
              <a:spLocks/>
            </p:cNvSpPr>
            <p:nvPr/>
          </p:nvSpPr>
          <p:spPr bwMode="auto">
            <a:xfrm>
              <a:off x="5526088" y="5572125"/>
              <a:ext cx="1735138" cy="295275"/>
            </a:xfrm>
            <a:custGeom>
              <a:avLst/>
              <a:gdLst>
                <a:gd name="T0" fmla="*/ 1093 w 1093"/>
                <a:gd name="T1" fmla="*/ 0 h 186"/>
                <a:gd name="T2" fmla="*/ 250 w 1093"/>
                <a:gd name="T3" fmla="*/ 0 h 186"/>
                <a:gd name="T4" fmla="*/ 0 w 1093"/>
                <a:gd name="T5" fmla="*/ 186 h 186"/>
                <a:gd name="T6" fmla="*/ 845 w 1093"/>
                <a:gd name="T7" fmla="*/ 186 h 186"/>
                <a:gd name="T8" fmla="*/ 1093 w 109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3" h="186">
                  <a:moveTo>
                    <a:pt x="1093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5" name="Freeform 218"/>
            <p:cNvSpPr>
              <a:spLocks/>
            </p:cNvSpPr>
            <p:nvPr/>
          </p:nvSpPr>
          <p:spPr bwMode="auto">
            <a:xfrm>
              <a:off x="6994525" y="5586412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674025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8" y="1253825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Logistic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</a:endParaRP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Workshops in June and Jul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9" y="1528997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5" y="620213"/>
            <a:ext cx="813816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41"/>
            <a:ext cx="9144000" cy="646331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2"/>
            <a:ext cx="7886700" cy="3326131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866775" y="1509713"/>
            <a:ext cx="7200878" cy="2141477"/>
            <a:chOff x="866775" y="1433513"/>
            <a:chExt cx="7200878" cy="2141477"/>
          </a:xfrm>
        </p:grpSpPr>
        <p:grpSp>
          <p:nvGrpSpPr>
            <p:cNvPr id="37" name="Group 36"/>
            <p:cNvGrpSpPr/>
            <p:nvPr/>
          </p:nvGrpSpPr>
          <p:grpSpPr>
            <a:xfrm>
              <a:off x="866775" y="1433513"/>
              <a:ext cx="7200878" cy="2141477"/>
              <a:chOff x="1044575" y="1471613"/>
              <a:chExt cx="7200878" cy="2141477"/>
            </a:xfrm>
          </p:grpSpPr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1177903" y="159220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921A56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B7427D"/>
                  </a:solidFill>
                </a:endParaRPr>
              </a:p>
            </p:txBody>
          </p:sp>
          <p:sp>
            <p:nvSpPr>
              <p:cNvPr id="35" name="Freeform 10"/>
              <p:cNvSpPr>
                <a:spLocks/>
              </p:cNvSpPr>
              <p:nvPr/>
            </p:nvSpPr>
            <p:spPr bwMode="auto">
              <a:xfrm>
                <a:off x="1044575" y="14716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CC66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921A56"/>
                  </a:solidFill>
                </a:endParaRPr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1104900" y="1631950"/>
              <a:ext cx="4839786" cy="1184950"/>
              <a:chOff x="1104900" y="1631950"/>
              <a:chExt cx="4839786" cy="1184950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1104900" y="1631950"/>
                <a:ext cx="483978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>
                    <a:solidFill>
                      <a:schemeClr val="bg1"/>
                    </a:solidFill>
                  </a:rPr>
                  <a:t>Department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of Health 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(MSDH)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Team</a:t>
                </a:r>
                <a:endParaRPr lang="en-US" sz="2400" b="1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1104900" y="2093615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XXX UUUU – DOH </a:t>
                </a:r>
                <a:r>
                  <a:rPr lang="en-US" dirty="0">
                    <a:solidFill>
                      <a:schemeClr val="bg1"/>
                    </a:solidFill>
                  </a:rPr>
                  <a:t>Deputy Director of </a:t>
                </a:r>
                <a:r>
                  <a:rPr lang="en-US" dirty="0" smtClean="0">
                    <a:solidFill>
                      <a:schemeClr val="bg1"/>
                    </a:solidFill>
                  </a:rPr>
                  <a:t>Programs</a:t>
                </a:r>
                <a:endParaRPr lang="en-US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1104900" y="24475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Craig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Oregeron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ITS Executive Sponsor – CIO</a:t>
                </a:r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6134100" y="1593850"/>
              <a:ext cx="1677106" cy="1720850"/>
              <a:chOff x="6134100" y="1631950"/>
              <a:chExt cx="1677106" cy="1720850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6134100" y="1631950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134100" y="2020689"/>
                <a:ext cx="1677106" cy="943372"/>
              </a:xfrm>
              <a:prstGeom prst="rect">
                <a:avLst/>
              </a:prstGeom>
            </p:spPr>
          </p:pic>
        </p:grpSp>
      </p:grpSp>
      <p:grpSp>
        <p:nvGrpSpPr>
          <p:cNvPr id="3" name="Group 2"/>
          <p:cNvGrpSpPr/>
          <p:nvPr/>
        </p:nvGrpSpPr>
        <p:grpSpPr>
          <a:xfrm>
            <a:off x="892175" y="3925888"/>
            <a:ext cx="7207250" cy="2135187"/>
            <a:chOff x="892175" y="3744913"/>
            <a:chExt cx="7207250" cy="2135187"/>
          </a:xfrm>
        </p:grpSpPr>
        <p:grpSp>
          <p:nvGrpSpPr>
            <p:cNvPr id="34" name="Group 33"/>
            <p:cNvGrpSpPr/>
            <p:nvPr/>
          </p:nvGrpSpPr>
          <p:grpSpPr>
            <a:xfrm>
              <a:off x="892175" y="3744913"/>
              <a:ext cx="7207250" cy="2135187"/>
              <a:chOff x="892175" y="3744913"/>
              <a:chExt cx="7207250" cy="2135187"/>
            </a:xfrm>
          </p:grpSpPr>
          <p:sp>
            <p:nvSpPr>
              <p:cNvPr id="36" name="Freeform 10"/>
              <p:cNvSpPr>
                <a:spLocks/>
              </p:cNvSpPr>
              <p:nvPr/>
            </p:nvSpPr>
            <p:spPr bwMode="auto">
              <a:xfrm>
                <a:off x="1031875" y="38592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D0411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Freeform 10"/>
              <p:cNvSpPr>
                <a:spLocks/>
              </p:cNvSpPr>
              <p:nvPr/>
            </p:nvSpPr>
            <p:spPr bwMode="auto">
              <a:xfrm>
                <a:off x="892175" y="37449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FF663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2970714" y="4032250"/>
              <a:ext cx="4584012" cy="1517531"/>
              <a:chOff x="2970714" y="4032250"/>
              <a:chExt cx="4584012" cy="1517531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2970714" y="4032250"/>
                <a:ext cx="155202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 Team</a:t>
                </a: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970714" y="4493915"/>
                <a:ext cx="36343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Vishwas</a:t>
                </a:r>
                <a:r>
                  <a:rPr lang="en-US" kern="0" dirty="0">
                    <a:solidFill>
                      <a:schemeClr val="bg1"/>
                    </a:solidFill>
                  </a:rPr>
                  <a:t> Tare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Project Manager</a:t>
                </a: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970714" y="48478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Kshiteej</a:t>
                </a:r>
                <a:r>
                  <a:rPr lang="en-US" kern="0" dirty="0">
                    <a:solidFill>
                      <a:schemeClr val="bg1"/>
                    </a:solidFill>
                  </a:rPr>
                  <a:t>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Bhosale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Single Point of Contact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70714" y="5180449"/>
                <a:ext cx="32704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RV Rao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Executive Sponsor</a:t>
                </a: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016000" y="3894931"/>
              <a:ext cx="1676400" cy="1720850"/>
              <a:chOff x="1054100" y="3894931"/>
              <a:chExt cx="1676400" cy="172085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1054100" y="3894931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1756" name="Picture 12" descr="C:\Users\siddharths\Desktop\20-9-2018\bannerlogo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8600" y="4505706"/>
                <a:ext cx="1480300" cy="5323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66" name="Title 1"/>
          <p:cNvSpPr txBox="1">
            <a:spLocks/>
          </p:cNvSpPr>
          <p:nvPr/>
        </p:nvSpPr>
        <p:spPr bwMode="auto">
          <a:xfrm>
            <a:off x="571500" y="6964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</p:spTree>
    <p:extLst>
      <p:ext uri="{BB962C8B-B14F-4D97-AF65-F5344CB8AC3E}">
        <p14:creationId xmlns:p14="http://schemas.microsoft.com/office/powerpoint/2010/main" val="162523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52" y="1270828"/>
            <a:ext cx="8770951" cy="104134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52" y="2249135"/>
            <a:ext cx="8618551" cy="36932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7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9" y="2706337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8" y="2706336"/>
            <a:ext cx="2851151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92" y="3030860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62" lvl="1" indent="-117462">
              <a:spcBef>
                <a:spcPts val="400"/>
              </a:spcBef>
              <a:buFont typeface="Arial" pitchFamily="34" charset="0"/>
              <a:buChar char="•"/>
            </a:pPr>
            <a:endParaRPr lang="nl-NL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20" y="3030860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AT: </a:t>
            </a:r>
            <a:r>
              <a:rPr lang="en-US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u="sng" dirty="0">
              <a:solidFill>
                <a:srgbClr val="000000"/>
              </a:solidFill>
            </a:endParaRP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O: </a:t>
            </a:r>
            <a:r>
              <a:rPr lang="en-US" dirty="0">
                <a:solidFill>
                  <a:srgbClr val="000000"/>
                </a:solidFill>
              </a:rPr>
              <a:t>Business and IT        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   personnel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EN: </a:t>
            </a:r>
            <a:r>
              <a:rPr lang="en-US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5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6" y="4817823"/>
            <a:ext cx="3868737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u="sng" dirty="0">
              <a:solidFill>
                <a:srgbClr val="000000"/>
              </a:solidFill>
            </a:endParaRP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5" y="4817823"/>
            <a:ext cx="4017963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9" y="1341745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9" y="261730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4" y="3800780"/>
            <a:ext cx="3043699" cy="1176339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b="1" dirty="0"/>
              <a:t>Extended JAD Team</a:t>
            </a:r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3" y="5445792"/>
            <a:ext cx="1273047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2" y="5427410"/>
            <a:ext cx="1273047" cy="611983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9" y="5227840"/>
            <a:ext cx="1781175" cy="27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8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1" y="1341745"/>
            <a:ext cx="4706939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60" tIns="182860" rIns="91430" bIns="9143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1" y="1341741"/>
            <a:ext cx="4706939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30" tIns="45715" rIns="91430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6" y="2053567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14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marL="114288" indent="-114288" defTabSz="577786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4" y="2859451"/>
            <a:ext cx="4621213" cy="228524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9" y="2865800"/>
            <a:ext cx="3052763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1" y="5205370"/>
            <a:ext cx="8151812" cy="763337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lIns="91430" tIns="45715" rIns="91430" bIns="45715"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1" y="1491954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821999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2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9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0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5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8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438150" y="712586"/>
            <a:ext cx="7416165" cy="786129"/>
            <a:chOff x="638175" y="703061"/>
            <a:chExt cx="7416165" cy="786129"/>
          </a:xfrm>
        </p:grpSpPr>
        <p:sp>
          <p:nvSpPr>
            <p:cNvPr id="88" name="TextBox 87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692" y="1562100"/>
            <a:ext cx="7473154" cy="4414217"/>
          </a:xfrm>
          <a:prstGeom prst="rect">
            <a:avLst/>
          </a:prstGeom>
        </p:spPr>
      </p:pic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5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47675" y="703061"/>
            <a:ext cx="7416165" cy="786129"/>
            <a:chOff x="638175" y="703061"/>
            <a:chExt cx="7416165" cy="786129"/>
          </a:xfrm>
        </p:grpSpPr>
        <p:sp>
          <p:nvSpPr>
            <p:cNvPr id="37" name="TextBox 3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231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AutoShape 512"/>
          <p:cNvSpPr>
            <a:spLocks noChangeAspect="1" noChangeArrowheads="1" noTextEdit="1"/>
          </p:cNvSpPr>
          <p:nvPr/>
        </p:nvSpPr>
        <p:spPr bwMode="auto">
          <a:xfrm>
            <a:off x="146050" y="927100"/>
            <a:ext cx="2649538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497" name="Group 496"/>
          <p:cNvGrpSpPr/>
          <p:nvPr/>
        </p:nvGrpSpPr>
        <p:grpSpPr>
          <a:xfrm>
            <a:off x="573087" y="1535295"/>
            <a:ext cx="7999413" cy="4704258"/>
            <a:chOff x="306387" y="1287644"/>
            <a:chExt cx="8264843" cy="4860351"/>
          </a:xfrm>
        </p:grpSpPr>
        <p:grpSp>
          <p:nvGrpSpPr>
            <p:cNvPr id="496" name="Group 495"/>
            <p:cNvGrpSpPr/>
            <p:nvPr/>
          </p:nvGrpSpPr>
          <p:grpSpPr>
            <a:xfrm>
              <a:off x="306387" y="1295083"/>
              <a:ext cx="2649854" cy="4852912"/>
              <a:chOff x="306387" y="1295083"/>
              <a:chExt cx="2649854" cy="4852912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306387" y="129508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488" name="Group 4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48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8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558" name="TextBox 557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1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562" name="TextBox 561"/>
                <p:cNvSpPr txBox="1"/>
                <p:nvPr/>
              </p:nvSpPr>
              <p:spPr>
                <a:xfrm>
                  <a:off x="1023937" y="14081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Project Kick-off Session</a:t>
                  </a:r>
                </a:p>
              </p:txBody>
            </p:sp>
          </p:grpSp>
          <p:grpSp>
            <p:nvGrpSpPr>
              <p:cNvPr id="657" name="Group 656"/>
              <p:cNvGrpSpPr/>
              <p:nvPr/>
            </p:nvGrpSpPr>
            <p:grpSpPr>
              <a:xfrm>
                <a:off x="306545" y="25196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58" name="Group 65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6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2255" y="13192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CCCC"/>
                      </a:solidFill>
                    </a:rPr>
                    <a:t>02</a:t>
                  </a:r>
                  <a:endParaRPr lang="en-US" sz="4000" dirty="0">
                    <a:solidFill>
                      <a:srgbClr val="00CCCC"/>
                    </a:solidFill>
                  </a:endParaRPr>
                </a:p>
              </p:txBody>
            </p:sp>
            <p:sp>
              <p:nvSpPr>
                <p:cNvPr id="660" name="TextBox 659"/>
                <p:cNvSpPr txBox="1"/>
                <p:nvPr/>
              </p:nvSpPr>
              <p:spPr>
                <a:xfrm>
                  <a:off x="1023937" y="1342084"/>
                  <a:ext cx="187468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Facilitate Requirement Gathering Workshops</a:t>
                  </a:r>
                </a:p>
              </p:txBody>
            </p:sp>
          </p:grpSp>
          <p:grpSp>
            <p:nvGrpSpPr>
              <p:cNvPr id="663" name="Group 662"/>
              <p:cNvGrpSpPr/>
              <p:nvPr/>
            </p:nvGrpSpPr>
            <p:grpSpPr>
              <a:xfrm>
                <a:off x="306703" y="374649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64" name="Group 66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3366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srgbClr val="336699"/>
                      </a:solidFill>
                    </a:endParaRPr>
                  </a:p>
                </p:txBody>
              </p:sp>
              <p:sp>
                <p:nvSpPr>
                  <p:cNvPr id="66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65" name="TextBox 664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336699"/>
                      </a:solidFill>
                    </a:rPr>
                    <a:t>03</a:t>
                  </a:r>
                  <a:endParaRPr lang="en-US" sz="4000" dirty="0">
                    <a:solidFill>
                      <a:srgbClr val="336699"/>
                    </a:solidFill>
                  </a:endParaRPr>
                </a:p>
              </p:txBody>
            </p:sp>
            <p:sp>
              <p:nvSpPr>
                <p:cNvPr id="666" name="TextBox 665"/>
                <p:cNvSpPr txBox="1"/>
                <p:nvPr/>
              </p:nvSpPr>
              <p:spPr>
                <a:xfrm>
                  <a:off x="1023937" y="1391290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Business Workflow Design</a:t>
                  </a:r>
                </a:p>
              </p:txBody>
            </p:sp>
          </p:grpSp>
          <p:grpSp>
            <p:nvGrpSpPr>
              <p:cNvPr id="669" name="Group 668"/>
              <p:cNvGrpSpPr/>
              <p:nvPr/>
            </p:nvGrpSpPr>
            <p:grpSpPr>
              <a:xfrm>
                <a:off x="306545" y="4981183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670" name="Group 66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78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7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1" name="TextBox 670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7833"/>
                      </a:solidFill>
                    </a:rPr>
                    <a:t>04</a:t>
                  </a:r>
                  <a:endParaRPr lang="en-US" sz="4000" dirty="0">
                    <a:solidFill>
                      <a:srgbClr val="FF7833"/>
                    </a:solidFill>
                  </a:endParaRPr>
                </a:p>
              </p:txBody>
            </p:sp>
            <p:sp>
              <p:nvSpPr>
                <p:cNvPr id="672" name="TextBox 671"/>
                <p:cNvSpPr txBox="1"/>
                <p:nvPr/>
              </p:nvSpPr>
              <p:spPr>
                <a:xfrm>
                  <a:off x="1023937" y="1296672"/>
                  <a:ext cx="1874996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ocument – Business and Technical Requirements</a:t>
                  </a:r>
                </a:p>
              </p:txBody>
            </p:sp>
          </p:grpSp>
        </p:grpSp>
        <p:grpSp>
          <p:nvGrpSpPr>
            <p:cNvPr id="493" name="Group 492"/>
            <p:cNvGrpSpPr/>
            <p:nvPr/>
          </p:nvGrpSpPr>
          <p:grpSpPr>
            <a:xfrm>
              <a:off x="3104198" y="1287644"/>
              <a:ext cx="2649854" cy="4852912"/>
              <a:chOff x="1289367" y="1287463"/>
              <a:chExt cx="2649854" cy="4852912"/>
            </a:xfrm>
          </p:grpSpPr>
          <p:grpSp>
            <p:nvGrpSpPr>
              <p:cNvPr id="675" name="Group 674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76" name="Group 675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9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99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0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7" name="TextBox 676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99CC00"/>
                      </a:solidFill>
                    </a:rPr>
                    <a:t>05</a:t>
                  </a:r>
                  <a:endParaRPr lang="en-US" sz="4000" dirty="0">
                    <a:solidFill>
                      <a:srgbClr val="99CC00"/>
                    </a:solidFill>
                  </a:endParaRPr>
                </a:p>
              </p:txBody>
            </p:sp>
            <p:sp>
              <p:nvSpPr>
                <p:cNvPr id="678" name="TextBox 677"/>
                <p:cNvSpPr txBox="1"/>
                <p:nvPr/>
              </p:nvSpPr>
              <p:spPr>
                <a:xfrm>
                  <a:off x="1023937" y="14208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fine Reporting Requirements</a:t>
                  </a:r>
                </a:p>
              </p:txBody>
            </p:sp>
          </p:grpSp>
          <p:grpSp>
            <p:nvGrpSpPr>
              <p:cNvPr id="681" name="Group 680"/>
              <p:cNvGrpSpPr/>
              <p:nvPr/>
            </p:nvGrpSpPr>
            <p:grpSpPr>
              <a:xfrm>
                <a:off x="1289525" y="251205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2" name="Group 681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85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D4479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6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3" name="TextBox 682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D44793"/>
                      </a:solidFill>
                    </a:rPr>
                    <a:t>06</a:t>
                  </a:r>
                  <a:endParaRPr lang="en-US" sz="4000" dirty="0">
                    <a:solidFill>
                      <a:srgbClr val="D44793"/>
                    </a:solidFill>
                  </a:endParaRPr>
                </a:p>
              </p:txBody>
            </p:sp>
            <p:sp>
              <p:nvSpPr>
                <p:cNvPr id="684" name="TextBox 683"/>
                <p:cNvSpPr txBox="1"/>
                <p:nvPr/>
              </p:nvSpPr>
              <p:spPr>
                <a:xfrm>
                  <a:off x="1023937" y="1306513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figure, Customize and Deploy Case Management System </a:t>
                  </a:r>
                </a:p>
              </p:txBody>
            </p:sp>
          </p:grpSp>
          <p:grpSp>
            <p:nvGrpSpPr>
              <p:cNvPr id="687" name="Group 686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8" name="Group 6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66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9" name="TextBox 688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C00000"/>
                      </a:solidFill>
                    </a:rPr>
                    <a:t>07</a:t>
                  </a:r>
                  <a:endParaRPr lang="en-US" sz="4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690" name="TextBox 689"/>
                <p:cNvSpPr txBox="1"/>
                <p:nvPr/>
              </p:nvSpPr>
              <p:spPr>
                <a:xfrm>
                  <a:off x="1023937" y="1426530"/>
                  <a:ext cx="187452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User Acceptance Testing</a:t>
                  </a:r>
                </a:p>
              </p:txBody>
            </p:sp>
          </p:grpSp>
          <p:grpSp>
            <p:nvGrpSpPr>
              <p:cNvPr id="693" name="Group 692"/>
              <p:cNvGrpSpPr/>
              <p:nvPr/>
            </p:nvGrpSpPr>
            <p:grpSpPr>
              <a:xfrm>
                <a:off x="1289525" y="49735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94" name="Group 69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95" name="TextBox 694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8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696" name="TextBox 695"/>
                <p:cNvSpPr txBox="1"/>
                <p:nvPr/>
              </p:nvSpPr>
              <p:spPr>
                <a:xfrm>
                  <a:off x="1023937" y="1299531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velop and Deliver Training and Support Materials</a:t>
                  </a:r>
                </a:p>
              </p:txBody>
            </p:sp>
          </p:grpSp>
        </p:grpSp>
        <p:grpSp>
          <p:nvGrpSpPr>
            <p:cNvPr id="700" name="Group 699"/>
            <p:cNvGrpSpPr/>
            <p:nvPr/>
          </p:nvGrpSpPr>
          <p:grpSpPr>
            <a:xfrm>
              <a:off x="5921376" y="1290025"/>
              <a:ext cx="2649854" cy="3618227"/>
              <a:chOff x="1289367" y="1287463"/>
              <a:chExt cx="2649854" cy="3618227"/>
            </a:xfrm>
          </p:grpSpPr>
          <p:grpSp>
            <p:nvGrpSpPr>
              <p:cNvPr id="701" name="Group 700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20" name="Group 71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2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703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21" name="TextBox 720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7030A0"/>
                      </a:solidFill>
                    </a:rPr>
                    <a:t>09</a:t>
                  </a:r>
                  <a:endParaRPr lang="en-US" sz="4000" dirty="0">
                    <a:solidFill>
                      <a:srgbClr val="7030A0"/>
                    </a:solidFill>
                  </a:endParaRPr>
                </a:p>
              </p:txBody>
            </p:sp>
            <p:sp>
              <p:nvSpPr>
                <p:cNvPr id="722" name="TextBox 721"/>
                <p:cNvSpPr txBox="1"/>
                <p:nvPr/>
              </p:nvSpPr>
              <p:spPr>
                <a:xfrm>
                  <a:off x="1023937" y="1331913"/>
                  <a:ext cx="1874838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ata Migration – INPHORM and </a:t>
                  </a:r>
                  <a:r>
                    <a:rPr lang="en-US" sz="1400" dirty="0" err="1">
                      <a:solidFill>
                        <a:schemeClr val="bg1"/>
                      </a:solidFill>
                    </a:rPr>
                    <a:t>ChallengerSoftTM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702" name="Group 701"/>
              <p:cNvGrpSpPr/>
              <p:nvPr/>
            </p:nvGrpSpPr>
            <p:grpSpPr>
              <a:xfrm>
                <a:off x="1289525" y="2512058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715" name="Group 714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8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B05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9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6" name="TextBox 715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B050"/>
                      </a:solidFill>
                    </a:rPr>
                    <a:t>10</a:t>
                  </a:r>
                  <a:endParaRPr lang="en-US" sz="4000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717" name="TextBox 716"/>
                <p:cNvSpPr txBox="1"/>
                <p:nvPr/>
              </p:nvSpPr>
              <p:spPr>
                <a:xfrm>
                  <a:off x="1023937" y="1204913"/>
                  <a:ext cx="1874996" cy="95410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Manage Project – Communication, Quality, Issues, Risk and Change</a:t>
                  </a:r>
                </a:p>
              </p:txBody>
            </p:sp>
          </p:grpSp>
          <p:grpSp>
            <p:nvGrpSpPr>
              <p:cNvPr id="703" name="Group 702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10" name="Group 70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7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1" name="TextBox 710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70C0"/>
                      </a:solidFill>
                    </a:rPr>
                    <a:t>11</a:t>
                  </a:r>
                  <a:endParaRPr lang="en-US" sz="4000" dirty="0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712" name="TextBox 711"/>
                <p:cNvSpPr txBox="1"/>
                <p:nvPr/>
              </p:nvSpPr>
              <p:spPr>
                <a:xfrm>
                  <a:off x="1023937" y="1452262"/>
                  <a:ext cx="187452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Share Lessons Learned</a:t>
                  </a:r>
                </a:p>
              </p:txBody>
            </p:sp>
          </p:grpSp>
        </p:grp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558800" y="738188"/>
            <a:ext cx="7496175" cy="701675"/>
            <a:chOff x="352" y="465"/>
            <a:chExt cx="4722" cy="442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52" y="465"/>
              <a:ext cx="472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" name="Freeform 5"/>
            <p:cNvSpPr>
              <a:spLocks/>
            </p:cNvSpPr>
            <p:nvPr/>
          </p:nvSpPr>
          <p:spPr bwMode="auto">
            <a:xfrm>
              <a:off x="350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0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0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350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1106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1106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1106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1106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1862" y="465"/>
              <a:ext cx="946" cy="440"/>
            </a:xfrm>
            <a:custGeom>
              <a:avLst/>
              <a:gdLst>
                <a:gd name="T0" fmla="*/ 730 w 946"/>
                <a:gd name="T1" fmla="*/ 440 h 440"/>
                <a:gd name="T2" fmla="*/ 946 w 946"/>
                <a:gd name="T3" fmla="*/ 278 h 440"/>
                <a:gd name="T4" fmla="*/ 730 w 946"/>
                <a:gd name="T5" fmla="*/ 0 h 440"/>
                <a:gd name="T6" fmla="*/ 0 w 946"/>
                <a:gd name="T7" fmla="*/ 0 h 440"/>
                <a:gd name="T8" fmla="*/ 216 w 946"/>
                <a:gd name="T9" fmla="*/ 278 h 440"/>
                <a:gd name="T10" fmla="*/ 0 w 946"/>
                <a:gd name="T11" fmla="*/ 440 h 440"/>
                <a:gd name="T12" fmla="*/ 730 w 946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40">
                  <a:moveTo>
                    <a:pt x="730" y="440"/>
                  </a:moveTo>
                  <a:lnTo>
                    <a:pt x="946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1862" y="465"/>
              <a:ext cx="946" cy="440"/>
            </a:xfrm>
            <a:custGeom>
              <a:avLst/>
              <a:gdLst>
                <a:gd name="T0" fmla="*/ 730 w 946"/>
                <a:gd name="T1" fmla="*/ 440 h 440"/>
                <a:gd name="T2" fmla="*/ 946 w 946"/>
                <a:gd name="T3" fmla="*/ 278 h 440"/>
                <a:gd name="T4" fmla="*/ 730 w 946"/>
                <a:gd name="T5" fmla="*/ 0 h 440"/>
                <a:gd name="T6" fmla="*/ 0 w 946"/>
                <a:gd name="T7" fmla="*/ 0 h 440"/>
                <a:gd name="T8" fmla="*/ 216 w 946"/>
                <a:gd name="T9" fmla="*/ 278 h 440"/>
                <a:gd name="T10" fmla="*/ 0 w 946"/>
                <a:gd name="T11" fmla="*/ 440 h 440"/>
                <a:gd name="T12" fmla="*/ 730 w 946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40">
                  <a:moveTo>
                    <a:pt x="730" y="440"/>
                  </a:moveTo>
                  <a:lnTo>
                    <a:pt x="946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862" y="743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1862" y="743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619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2619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2619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2619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3375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3375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375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3375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4131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4131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4131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4131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117" name="TextBox 11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729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682453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16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sz="1600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9496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  <p:grpSp>
        <p:nvGrpSpPr>
          <p:cNvPr id="16" name="Group 110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1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428625" y="703061"/>
            <a:ext cx="7416165" cy="786129"/>
            <a:chOff x="638175" y="703061"/>
            <a:chExt cx="7416165" cy="786129"/>
          </a:xfrm>
        </p:grpSpPr>
        <p:sp>
          <p:nvSpPr>
            <p:cNvPr id="82" name="TextBox 81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269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47726104"/>
              </p:ext>
            </p:extLst>
          </p:nvPr>
        </p:nvGraphicFramePr>
        <p:xfrm>
          <a:off x="700602" y="3345745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552442"/>
            <a:ext cx="8253963" cy="1723539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sz="1600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Key members of the team will be </a:t>
            </a:r>
            <a:r>
              <a:rPr lang="en-US" sz="1600" b="1" dirty="0"/>
              <a:t>Onsite</a:t>
            </a:r>
            <a:r>
              <a:rPr lang="en-US" sz="1600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Development team will work </a:t>
            </a:r>
            <a:r>
              <a:rPr lang="en-US" sz="1600" b="1" dirty="0"/>
              <a:t>Offsite</a:t>
            </a:r>
            <a:r>
              <a:rPr lang="en-US" sz="1600" dirty="0"/>
              <a:t> from Acro’s Application Delivery Center located in Livonia, MI – during the Design, Development and Unit Testing phases.  </a:t>
            </a:r>
          </a:p>
        </p:txBody>
      </p:sp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28625" y="703061"/>
            <a:ext cx="7416165" cy="786129"/>
            <a:chOff x="638175" y="703061"/>
            <a:chExt cx="7416165" cy="786129"/>
          </a:xfrm>
        </p:grpSpPr>
        <p:sp>
          <p:nvSpPr>
            <p:cNvPr id="35" name="TextBox 3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  <p:grpSp>
        <p:nvGrpSpPr>
          <p:cNvPr id="7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8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647700" y="703061"/>
            <a:ext cx="7416165" cy="786129"/>
            <a:chOff x="638175" y="703061"/>
            <a:chExt cx="7416165" cy="786129"/>
          </a:xfrm>
        </p:grpSpPr>
        <p:sp>
          <p:nvSpPr>
            <p:cNvPr id="53" name="TextBox 5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0" name="Picture 2" descr="C:\Users\siddharths\Desktop\21-9-2018\ProjectRoleDigrame-ver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1693810"/>
            <a:ext cx="6238874" cy="4337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46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72" name="TextBox 71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9069</TotalTime>
  <Words>1668</Words>
  <Application>Microsoft Office PowerPoint</Application>
  <PresentationFormat>On-screen Show (4:3)</PresentationFormat>
  <Paragraphs>453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576</cp:revision>
  <cp:lastPrinted>2014-07-28T15:03:59Z</cp:lastPrinted>
  <dcterms:created xsi:type="dcterms:W3CDTF">2013-10-14T12:48:21Z</dcterms:created>
  <dcterms:modified xsi:type="dcterms:W3CDTF">2018-09-25T07:41:27Z</dcterms:modified>
</cp:coreProperties>
</file>